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  <w:r>
        <w:rPr>
          <w:rFonts w:ascii="宋体" w:eastAsia="宋体" w:hAnsi="宋体"/>
          <w:noProof/>
          <w:sz w:val="48"/>
          <w:szCs w:val="48"/>
        </w:rPr>
        <w:drawing>
          <wp:inline distT="0" distB="0" distL="0" distR="0" wp14:anchorId="5D934FAD" wp14:editId="776496AE">
            <wp:extent cx="3511685" cy="3511685"/>
            <wp:effectExtent l="0" t="0" r="0" b="0"/>
            <wp:docPr id="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e5881eec8a1363278dc667e4938fa0ec09fac79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53156" cy="35531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Pr="00243CB3" w:rsidRDefault="00F43DED" w:rsidP="00F43DED">
      <w:pPr>
        <w:jc w:val="center"/>
        <w:rPr>
          <w:rFonts w:ascii="宋体" w:eastAsia="宋体" w:hAnsi="宋体"/>
          <w:sz w:val="48"/>
          <w:szCs w:val="48"/>
        </w:rPr>
      </w:pPr>
    </w:p>
    <w:p w:rsidR="00F43DED" w:rsidRDefault="00F43DED" w:rsidP="00F43DED">
      <w:pPr>
        <w:pStyle w:val="1"/>
        <w:jc w:val="center"/>
        <w:rPr>
          <w:bCs w:val="0"/>
          <w:kern w:val="2"/>
          <w:sz w:val="48"/>
          <w:szCs w:val="48"/>
        </w:rPr>
      </w:pPr>
      <w:bookmarkStart w:id="0" w:name="_Toc448308151"/>
      <w:bookmarkStart w:id="1" w:name="_Toc451861569"/>
      <w:bookmarkStart w:id="2" w:name="_Toc446076692"/>
      <w:r w:rsidRPr="007B28EA">
        <w:rPr>
          <w:rFonts w:hint="eastAsia"/>
          <w:bCs w:val="0"/>
          <w:kern w:val="2"/>
          <w:sz w:val="48"/>
          <w:szCs w:val="48"/>
        </w:rPr>
        <w:t>物联网校园气象站</w:t>
      </w:r>
      <w:bookmarkEnd w:id="0"/>
      <w:bookmarkEnd w:id="1"/>
    </w:p>
    <w:p w:rsidR="00F43DED" w:rsidRPr="00F4582E" w:rsidRDefault="00F43DED" w:rsidP="00F43DED">
      <w:pPr>
        <w:pStyle w:val="2"/>
        <w:jc w:val="center"/>
      </w:pPr>
      <w:bookmarkStart w:id="3" w:name="_Toc451861570"/>
      <w:bookmarkEnd w:id="2"/>
      <w:r>
        <w:rPr>
          <w:rFonts w:hint="eastAsia"/>
        </w:rPr>
        <w:t>详细设计</w:t>
      </w:r>
      <w:bookmarkEnd w:id="3"/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653"/>
        <w:gridCol w:w="1170"/>
        <w:gridCol w:w="4473"/>
      </w:tblGrid>
      <w:tr w:rsidR="00F43DED" w:rsidRPr="00243CB3" w:rsidTr="009872CA">
        <w:tc>
          <w:tcPr>
            <w:tcW w:w="2653" w:type="dxa"/>
            <w:vMerge w:val="restart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状态：</w:t>
            </w:r>
          </w:p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√]草稿</w:t>
            </w:r>
          </w:p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　]正式发布</w:t>
            </w:r>
          </w:p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 xml:space="preserve">　[</w:t>
            </w:r>
            <w:r>
              <w:rPr>
                <w:rFonts w:ascii="宋体" w:eastAsia="宋体" w:hAnsi="宋体" w:hint="eastAsia"/>
              </w:rPr>
              <w:t xml:space="preserve">　</w:t>
            </w:r>
            <w:r w:rsidRPr="00243CB3">
              <w:rPr>
                <w:rFonts w:ascii="宋体" w:eastAsia="宋体" w:hAnsi="宋体" w:hint="eastAsia"/>
              </w:rPr>
              <w:t>]正在修改</w:t>
            </w: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文件标识：</w:t>
            </w:r>
          </w:p>
        </w:tc>
        <w:tc>
          <w:tcPr>
            <w:tcW w:w="4473" w:type="dxa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/>
              </w:rPr>
              <w:t>G08-WB-</w:t>
            </w:r>
            <w:r w:rsidR="00BF3138">
              <w:rPr>
                <w:rFonts w:ascii="宋体" w:eastAsia="宋体" w:hAnsi="宋体" w:hint="eastAsia"/>
              </w:rPr>
              <w:t>DetailDesign</w:t>
            </w:r>
          </w:p>
        </w:tc>
      </w:tr>
      <w:tr w:rsidR="00F43DED" w:rsidRPr="00243CB3" w:rsidTr="009872CA">
        <w:tc>
          <w:tcPr>
            <w:tcW w:w="2653" w:type="dxa"/>
            <w:vMerge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当前版本：</w:t>
            </w:r>
          </w:p>
        </w:tc>
        <w:tc>
          <w:tcPr>
            <w:tcW w:w="4473" w:type="dxa"/>
          </w:tcPr>
          <w:p w:rsidR="00F43DED" w:rsidRPr="00243CB3" w:rsidRDefault="00EB31A1" w:rsidP="002E567C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</w:t>
            </w:r>
            <w:r w:rsidR="00F43DED">
              <w:rPr>
                <w:rFonts w:ascii="宋体" w:eastAsia="宋体" w:hAnsi="宋体" w:hint="eastAsia"/>
              </w:rPr>
              <w:t>.</w:t>
            </w:r>
            <w:r w:rsidR="002E567C">
              <w:rPr>
                <w:rFonts w:ascii="宋体" w:eastAsia="宋体" w:hAnsi="宋体"/>
              </w:rPr>
              <w:t>2</w:t>
            </w:r>
          </w:p>
        </w:tc>
      </w:tr>
      <w:tr w:rsidR="00F43DED" w:rsidRPr="00243CB3" w:rsidTr="009872CA">
        <w:tc>
          <w:tcPr>
            <w:tcW w:w="2653" w:type="dxa"/>
            <w:vMerge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proofErr w:type="gramStart"/>
            <w:r w:rsidRPr="00243CB3">
              <w:rPr>
                <w:rFonts w:ascii="宋体" w:eastAsia="宋体" w:hAnsi="宋体" w:hint="eastAsia"/>
              </w:rPr>
              <w:t xml:space="preserve">作　　</w:t>
            </w:r>
            <w:proofErr w:type="gramEnd"/>
            <w:r w:rsidRPr="00243CB3">
              <w:rPr>
                <w:rFonts w:ascii="宋体" w:eastAsia="宋体" w:hAnsi="宋体" w:hint="eastAsia"/>
              </w:rPr>
              <w:t>者：</w:t>
            </w:r>
          </w:p>
        </w:tc>
        <w:tc>
          <w:tcPr>
            <w:tcW w:w="4473" w:type="dxa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</w:tr>
      <w:tr w:rsidR="00F43DED" w:rsidRPr="00243CB3" w:rsidTr="009872CA">
        <w:tc>
          <w:tcPr>
            <w:tcW w:w="2653" w:type="dxa"/>
            <w:vMerge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  <w:tc>
          <w:tcPr>
            <w:tcW w:w="1170" w:type="dxa"/>
            <w:shd w:val="clear" w:color="auto" w:fill="BFBFBF" w:themeFill="background1" w:themeFillShade="BF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  <w:r w:rsidRPr="00243CB3">
              <w:rPr>
                <w:rFonts w:ascii="宋体" w:eastAsia="宋体" w:hAnsi="宋体" w:hint="eastAsia"/>
              </w:rPr>
              <w:t>完成日期：</w:t>
            </w:r>
          </w:p>
        </w:tc>
        <w:tc>
          <w:tcPr>
            <w:tcW w:w="4473" w:type="dxa"/>
          </w:tcPr>
          <w:p w:rsidR="00F43DED" w:rsidRPr="00243CB3" w:rsidRDefault="00F43DED" w:rsidP="009872CA">
            <w:pPr>
              <w:jc w:val="left"/>
              <w:rPr>
                <w:rFonts w:ascii="宋体" w:eastAsia="宋体" w:hAnsi="宋体"/>
              </w:rPr>
            </w:pPr>
          </w:p>
        </w:tc>
      </w:tr>
    </w:tbl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Pr="00F4582E" w:rsidRDefault="00F43DED" w:rsidP="00F43DED">
      <w:pPr>
        <w:pStyle w:val="1"/>
        <w:jc w:val="center"/>
      </w:pPr>
      <w:bookmarkStart w:id="4" w:name="_Toc446076693"/>
      <w:bookmarkStart w:id="5" w:name="_Toc448308153"/>
      <w:bookmarkStart w:id="6" w:name="_Toc451861571"/>
      <w:r w:rsidRPr="00F4582E">
        <w:rPr>
          <w:rFonts w:hint="eastAsia"/>
        </w:rPr>
        <w:t>版 本 历 史</w:t>
      </w:r>
      <w:bookmarkEnd w:id="4"/>
      <w:bookmarkEnd w:id="5"/>
      <w:bookmarkEnd w:id="6"/>
    </w:p>
    <w:tbl>
      <w:tblPr>
        <w:tblStyle w:val="a7"/>
        <w:tblW w:w="8361" w:type="dxa"/>
        <w:tblLook w:val="04A0" w:firstRow="1" w:lastRow="0" w:firstColumn="1" w:lastColumn="0" w:noHBand="0" w:noVBand="1"/>
      </w:tblPr>
      <w:tblGrid>
        <w:gridCol w:w="1672"/>
        <w:gridCol w:w="1672"/>
        <w:gridCol w:w="1672"/>
        <w:gridCol w:w="1672"/>
        <w:gridCol w:w="1673"/>
      </w:tblGrid>
      <w:tr w:rsidR="00F43DED" w:rsidRPr="00243CB3" w:rsidTr="009872CA">
        <w:trPr>
          <w:trHeight w:val="303"/>
        </w:trPr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版本/状态</w:t>
            </w:r>
          </w:p>
        </w:tc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作者</w:t>
            </w:r>
          </w:p>
        </w:tc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参与者</w:t>
            </w:r>
          </w:p>
        </w:tc>
        <w:tc>
          <w:tcPr>
            <w:tcW w:w="1672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起止日期</w:t>
            </w:r>
          </w:p>
        </w:tc>
        <w:tc>
          <w:tcPr>
            <w:tcW w:w="1673" w:type="dxa"/>
          </w:tcPr>
          <w:p w:rsidR="00F43DED" w:rsidRPr="00872288" w:rsidRDefault="00F43DED" w:rsidP="009872CA">
            <w:pPr>
              <w:jc w:val="center"/>
              <w:rPr>
                <w:rFonts w:ascii="宋体" w:eastAsia="宋体" w:hAnsi="宋体"/>
              </w:rPr>
            </w:pPr>
            <w:r w:rsidRPr="00872288">
              <w:rPr>
                <w:rFonts w:ascii="宋体" w:eastAsia="宋体" w:hAnsi="宋体" w:hint="eastAsia"/>
              </w:rPr>
              <w:t>备注</w:t>
            </w:r>
          </w:p>
        </w:tc>
      </w:tr>
      <w:tr w:rsidR="00F43DED" w:rsidRPr="00243CB3" w:rsidTr="009872CA">
        <w:trPr>
          <w:trHeight w:val="638"/>
        </w:trPr>
        <w:tc>
          <w:tcPr>
            <w:tcW w:w="1672" w:type="dxa"/>
          </w:tcPr>
          <w:p w:rsidR="00F43DED" w:rsidRPr="002E074A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1.0</w:t>
            </w:r>
          </w:p>
        </w:tc>
        <w:tc>
          <w:tcPr>
            <w:tcW w:w="1672" w:type="dxa"/>
          </w:tcPr>
          <w:p w:rsidR="00F43DED" w:rsidRPr="001F51FC" w:rsidRDefault="0065177E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F43DED" w:rsidRPr="001F51FC" w:rsidRDefault="0065177E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F43DED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</w:t>
            </w:r>
            <w:r w:rsidR="0065177E">
              <w:rPr>
                <w:rFonts w:ascii="宋体" w:eastAsia="宋体" w:hAnsi="宋体"/>
              </w:rPr>
              <w:t>04-24</w:t>
            </w:r>
          </w:p>
          <w:p w:rsidR="00F43DED" w:rsidRDefault="00F43DED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F43DED" w:rsidRPr="001F51FC" w:rsidRDefault="0065177E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/>
              </w:rPr>
              <w:t>2016-04-25</w:t>
            </w:r>
          </w:p>
        </w:tc>
        <w:tc>
          <w:tcPr>
            <w:tcW w:w="1673" w:type="dxa"/>
          </w:tcPr>
          <w:p w:rsidR="00F43DED" w:rsidRPr="001F51FC" w:rsidRDefault="00F43DED" w:rsidP="009872C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起草</w:t>
            </w:r>
            <w:r w:rsidR="0065177E">
              <w:rPr>
                <w:rFonts w:ascii="宋体" w:eastAsia="宋体" w:hAnsi="宋体" w:hint="eastAsia"/>
              </w:rPr>
              <w:t>详细设计</w:t>
            </w:r>
          </w:p>
        </w:tc>
      </w:tr>
      <w:tr w:rsidR="006A31D9" w:rsidRPr="00243CB3" w:rsidTr="009872CA">
        <w:trPr>
          <w:trHeight w:val="638"/>
        </w:trPr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</w:t>
            </w:r>
            <w:r>
              <w:rPr>
                <w:rFonts w:ascii="宋体" w:eastAsia="宋体" w:hAnsi="宋体"/>
              </w:rPr>
              <w:t>.0</w:t>
            </w:r>
          </w:p>
        </w:tc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06</w:t>
            </w:r>
          </w:p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6A31D9" w:rsidRDefault="006A31D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06</w:t>
            </w:r>
          </w:p>
        </w:tc>
        <w:tc>
          <w:tcPr>
            <w:tcW w:w="1673" w:type="dxa"/>
          </w:tcPr>
          <w:p w:rsidR="006A31D9" w:rsidRDefault="004308FE" w:rsidP="009872C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图示风格修改</w:t>
            </w:r>
          </w:p>
        </w:tc>
      </w:tr>
      <w:tr w:rsidR="000950C9" w:rsidRPr="00243CB3" w:rsidTr="009872CA">
        <w:trPr>
          <w:trHeight w:val="638"/>
        </w:trPr>
        <w:tc>
          <w:tcPr>
            <w:tcW w:w="1672" w:type="dxa"/>
          </w:tcPr>
          <w:p w:rsidR="000950C9" w:rsidRDefault="000950C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.1</w:t>
            </w:r>
          </w:p>
        </w:tc>
        <w:tc>
          <w:tcPr>
            <w:tcW w:w="1672" w:type="dxa"/>
          </w:tcPr>
          <w:p w:rsidR="000950C9" w:rsidRDefault="000950C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0950C9" w:rsidRDefault="000950C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0950C9" w:rsidRDefault="000950C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24</w:t>
            </w:r>
          </w:p>
          <w:p w:rsidR="000950C9" w:rsidRDefault="000950C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0950C9" w:rsidRDefault="000950C9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5-24</w:t>
            </w:r>
          </w:p>
        </w:tc>
        <w:tc>
          <w:tcPr>
            <w:tcW w:w="1673" w:type="dxa"/>
          </w:tcPr>
          <w:p w:rsidR="000950C9" w:rsidRDefault="00AE4F0B" w:rsidP="009872C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HIPO图修改</w:t>
            </w:r>
          </w:p>
          <w:p w:rsidR="00AE4F0B" w:rsidRDefault="00AE4F0B" w:rsidP="009872C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功能重新定义</w:t>
            </w:r>
          </w:p>
        </w:tc>
      </w:tr>
      <w:tr w:rsidR="00C17D88" w:rsidRPr="00243CB3" w:rsidTr="009872CA">
        <w:trPr>
          <w:trHeight w:val="638"/>
        </w:trPr>
        <w:tc>
          <w:tcPr>
            <w:tcW w:w="1672" w:type="dxa"/>
          </w:tcPr>
          <w:p w:rsidR="00C17D88" w:rsidRDefault="00C17D88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.2</w:t>
            </w:r>
          </w:p>
        </w:tc>
        <w:tc>
          <w:tcPr>
            <w:tcW w:w="1672" w:type="dxa"/>
          </w:tcPr>
          <w:p w:rsidR="00C17D88" w:rsidRDefault="00C17D88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C17D88" w:rsidRDefault="00C17D88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郑楠</w:t>
            </w:r>
          </w:p>
        </w:tc>
        <w:tc>
          <w:tcPr>
            <w:tcW w:w="1672" w:type="dxa"/>
          </w:tcPr>
          <w:p w:rsidR="00C17D88" w:rsidRDefault="00C17D88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6-02</w:t>
            </w:r>
          </w:p>
          <w:p w:rsidR="00C17D88" w:rsidRDefault="00C17D88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至</w:t>
            </w:r>
          </w:p>
          <w:p w:rsidR="00C17D88" w:rsidRDefault="00C17D88" w:rsidP="009872CA">
            <w:pPr>
              <w:jc w:val="left"/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2016-06-02</w:t>
            </w:r>
          </w:p>
        </w:tc>
        <w:tc>
          <w:tcPr>
            <w:tcW w:w="1673" w:type="dxa"/>
          </w:tcPr>
          <w:p w:rsidR="00C17D88" w:rsidRDefault="00C17D88" w:rsidP="009872CA">
            <w:pPr>
              <w:rPr>
                <w:rFonts w:ascii="宋体" w:eastAsia="宋体" w:hAnsi="宋体"/>
              </w:rPr>
            </w:pPr>
            <w:r>
              <w:rPr>
                <w:rFonts w:ascii="宋体" w:eastAsia="宋体" w:hAnsi="宋体" w:hint="eastAsia"/>
              </w:rPr>
              <w:t>逆向工程</w:t>
            </w:r>
          </w:p>
        </w:tc>
      </w:tr>
    </w:tbl>
    <w:p w:rsidR="00F43DED" w:rsidRPr="00243CB3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F43DED" w:rsidRDefault="00F43DED" w:rsidP="00F43DED">
      <w:pPr>
        <w:jc w:val="left"/>
        <w:rPr>
          <w:rFonts w:ascii="宋体" w:eastAsia="宋体" w:hAnsi="宋体"/>
        </w:rPr>
      </w:pPr>
    </w:p>
    <w:p w:rsidR="0016078A" w:rsidRDefault="0016078A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p w:rsidR="00D25B66" w:rsidRDefault="00D25B66"/>
    <w:sdt>
      <w:sdtPr>
        <w:rPr>
          <w:rFonts w:asciiTheme="minorEastAsia" w:eastAsiaTheme="minorEastAsia" w:hAnsiTheme="minorEastAsia" w:cstheme="minorBidi"/>
          <w:color w:val="auto"/>
          <w:kern w:val="2"/>
          <w:sz w:val="18"/>
          <w:szCs w:val="18"/>
          <w:lang w:val="zh-CN"/>
        </w:rPr>
        <w:id w:val="16243861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D25B66" w:rsidRDefault="00D25B66">
          <w:pPr>
            <w:pStyle w:val="TOC"/>
          </w:pPr>
          <w:r>
            <w:rPr>
              <w:lang w:val="zh-CN"/>
            </w:rPr>
            <w:t>目录</w:t>
          </w:r>
        </w:p>
        <w:p w:rsidR="00691872" w:rsidRDefault="00D25B66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1861569" w:history="1">
            <w:r w:rsidR="00691872" w:rsidRPr="00B17FE9">
              <w:rPr>
                <w:rStyle w:val="a8"/>
                <w:noProof/>
              </w:rPr>
              <w:t>物联网校园气象站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69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1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192383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0" w:history="1">
            <w:r w:rsidR="00691872" w:rsidRPr="00B17FE9">
              <w:rPr>
                <w:rStyle w:val="a8"/>
                <w:noProof/>
              </w:rPr>
              <w:t>详细设计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0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1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192383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1" w:history="1">
            <w:r w:rsidR="00691872" w:rsidRPr="00B17FE9">
              <w:rPr>
                <w:rStyle w:val="a8"/>
                <w:noProof/>
              </w:rPr>
              <w:t>版 本 历 史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1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2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192383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2" w:history="1">
            <w:r w:rsidR="00691872" w:rsidRPr="00B17FE9">
              <w:rPr>
                <w:rStyle w:val="a8"/>
                <w:noProof/>
              </w:rPr>
              <w:t>1.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引言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2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3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192383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3" w:history="1">
            <w:r w:rsidR="00691872" w:rsidRPr="00B17FE9">
              <w:rPr>
                <w:rStyle w:val="a8"/>
                <w:noProof/>
              </w:rPr>
              <w:t>1.1.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编写目的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3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3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192383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4" w:history="1">
            <w:r w:rsidR="00691872" w:rsidRPr="00B17FE9">
              <w:rPr>
                <w:rStyle w:val="a8"/>
                <w:noProof/>
              </w:rPr>
              <w:t>1.2.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项目背景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4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3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192383">
          <w:pPr>
            <w:pStyle w:val="31"/>
            <w:tabs>
              <w:tab w:val="left" w:pos="1260"/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5" w:history="1">
            <w:r w:rsidR="00691872" w:rsidRPr="00B17FE9">
              <w:rPr>
                <w:rStyle w:val="a8"/>
                <w:noProof/>
              </w:rPr>
              <w:t>a)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所建议开发软件名称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5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3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192383">
          <w:pPr>
            <w:pStyle w:val="31"/>
            <w:tabs>
              <w:tab w:val="left" w:pos="1260"/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6" w:history="1">
            <w:r w:rsidR="00691872" w:rsidRPr="00B17FE9">
              <w:rPr>
                <w:rStyle w:val="a8"/>
                <w:noProof/>
              </w:rPr>
              <w:t>b)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项目的任务提出者、开发者、用户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6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4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192383">
          <w:pPr>
            <w:pStyle w:val="31"/>
            <w:tabs>
              <w:tab w:val="left" w:pos="1260"/>
              <w:tab w:val="right" w:leader="dot" w:pos="8296"/>
            </w:tabs>
            <w:ind w:left="72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7" w:history="1">
            <w:r w:rsidR="00691872" w:rsidRPr="00B17FE9">
              <w:rPr>
                <w:rStyle w:val="a8"/>
                <w:noProof/>
              </w:rPr>
              <w:t>c)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项目与其他系统的关系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7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4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192383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8" w:history="1">
            <w:r w:rsidR="00691872" w:rsidRPr="00B17FE9">
              <w:rPr>
                <w:rStyle w:val="a8"/>
                <w:noProof/>
              </w:rPr>
              <w:t>1.3.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定义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8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4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192383">
          <w:pPr>
            <w:pStyle w:val="21"/>
            <w:tabs>
              <w:tab w:val="left" w:pos="1050"/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79" w:history="1">
            <w:r w:rsidR="00691872" w:rsidRPr="00B17FE9">
              <w:rPr>
                <w:rStyle w:val="a8"/>
                <w:noProof/>
              </w:rPr>
              <w:t>1.4.</w:t>
            </w:r>
            <w:r w:rsidR="00691872">
              <w:rPr>
                <w:rFonts w:asciiTheme="minorHAnsi" w:hAnsiTheme="minorHAnsi"/>
                <w:noProof/>
                <w:sz w:val="21"/>
                <w:szCs w:val="22"/>
              </w:rPr>
              <w:tab/>
            </w:r>
            <w:r w:rsidR="00691872" w:rsidRPr="00B17FE9">
              <w:rPr>
                <w:rStyle w:val="a8"/>
                <w:noProof/>
              </w:rPr>
              <w:t>参考资料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79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4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192383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0" w:history="1">
            <w:r w:rsidR="00691872" w:rsidRPr="00B17FE9">
              <w:rPr>
                <w:rStyle w:val="a8"/>
                <w:rFonts w:ascii="宋体" w:hAnsi="宋体"/>
                <w:noProof/>
              </w:rPr>
              <w:t>2.</w:t>
            </w:r>
            <w:r w:rsidR="00691872" w:rsidRPr="00B17FE9">
              <w:rPr>
                <w:rStyle w:val="a8"/>
                <w:rFonts w:ascii="宋体" w:hAnsi="宋体"/>
                <w:noProof/>
              </w:rPr>
              <w:t>总体设计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0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5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192383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1" w:history="1">
            <w:r w:rsidR="00691872" w:rsidRPr="00B17FE9">
              <w:rPr>
                <w:rStyle w:val="a8"/>
                <w:rFonts w:ascii="宋体" w:eastAsia="宋体" w:hAnsi="宋体"/>
                <w:noProof/>
              </w:rPr>
              <w:t>2.1需求概述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1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5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192383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2" w:history="1">
            <w:r w:rsidR="00691872" w:rsidRPr="00B17FE9">
              <w:rPr>
                <w:rStyle w:val="a8"/>
                <w:rFonts w:ascii="宋体" w:eastAsia="宋体" w:hAnsi="宋体"/>
                <w:noProof/>
              </w:rPr>
              <w:t>2.2 HIPO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2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5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192383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3" w:history="1">
            <w:r w:rsidR="00691872" w:rsidRPr="00B17FE9">
              <w:rPr>
                <w:rStyle w:val="a8"/>
                <w:rFonts w:ascii="宋体" w:eastAsia="宋体" w:hAnsi="宋体"/>
                <w:noProof/>
              </w:rPr>
              <w:t>2.3 库表结构设计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3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5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192383">
          <w:pPr>
            <w:pStyle w:val="11"/>
            <w:tabs>
              <w:tab w:val="right" w:leader="dot" w:pos="8296"/>
            </w:tabs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4" w:history="1">
            <w:r w:rsidR="00691872" w:rsidRPr="00B17FE9">
              <w:rPr>
                <w:rStyle w:val="a8"/>
                <w:rFonts w:ascii="宋体" w:hAnsi="宋体"/>
                <w:noProof/>
              </w:rPr>
              <w:t>3.</w:t>
            </w:r>
            <w:r w:rsidR="00691872" w:rsidRPr="00B17FE9">
              <w:rPr>
                <w:rStyle w:val="a8"/>
                <w:rFonts w:ascii="宋体" w:hAnsi="宋体"/>
                <w:noProof/>
              </w:rPr>
              <w:t>程序描述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4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6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192383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5" w:history="1">
            <w:r w:rsidR="00691872" w:rsidRPr="00B17FE9">
              <w:rPr>
                <w:rStyle w:val="a8"/>
                <w:noProof/>
              </w:rPr>
              <w:t>登录注册模块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5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6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192383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6" w:history="1">
            <w:r w:rsidR="00691872" w:rsidRPr="00B17FE9">
              <w:rPr>
                <w:rStyle w:val="a8"/>
                <w:noProof/>
              </w:rPr>
              <w:t>选择气象站模块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6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8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691872" w:rsidRDefault="00192383">
          <w:pPr>
            <w:pStyle w:val="21"/>
            <w:tabs>
              <w:tab w:val="right" w:leader="dot" w:pos="8296"/>
            </w:tabs>
            <w:ind w:left="360"/>
            <w:rPr>
              <w:rFonts w:asciiTheme="minorHAnsi" w:hAnsiTheme="minorHAnsi"/>
              <w:noProof/>
              <w:sz w:val="21"/>
              <w:szCs w:val="22"/>
            </w:rPr>
          </w:pPr>
          <w:hyperlink w:anchor="_Toc451861587" w:history="1">
            <w:r w:rsidR="00691872" w:rsidRPr="00B17FE9">
              <w:rPr>
                <w:rStyle w:val="a8"/>
                <w:noProof/>
              </w:rPr>
              <w:t>运动推荐模块</w:t>
            </w:r>
            <w:r w:rsidR="00691872">
              <w:rPr>
                <w:noProof/>
                <w:webHidden/>
              </w:rPr>
              <w:tab/>
            </w:r>
            <w:r w:rsidR="00691872">
              <w:rPr>
                <w:noProof/>
                <w:webHidden/>
              </w:rPr>
              <w:fldChar w:fldCharType="begin"/>
            </w:r>
            <w:r w:rsidR="00691872">
              <w:rPr>
                <w:noProof/>
                <w:webHidden/>
              </w:rPr>
              <w:instrText xml:space="preserve"> PAGEREF _Toc451861587 \h </w:instrText>
            </w:r>
            <w:r w:rsidR="00691872">
              <w:rPr>
                <w:noProof/>
                <w:webHidden/>
              </w:rPr>
            </w:r>
            <w:r w:rsidR="00691872">
              <w:rPr>
                <w:noProof/>
                <w:webHidden/>
              </w:rPr>
              <w:fldChar w:fldCharType="separate"/>
            </w:r>
            <w:r w:rsidR="00691872">
              <w:rPr>
                <w:noProof/>
                <w:webHidden/>
              </w:rPr>
              <w:t>10</w:t>
            </w:r>
            <w:r w:rsidR="00691872">
              <w:rPr>
                <w:noProof/>
                <w:webHidden/>
              </w:rPr>
              <w:fldChar w:fldCharType="end"/>
            </w:r>
          </w:hyperlink>
        </w:p>
        <w:p w:rsidR="00D25B66" w:rsidRDefault="00D25B66">
          <w:r>
            <w:rPr>
              <w:b/>
              <w:bCs/>
              <w:lang w:val="zh-CN"/>
            </w:rPr>
            <w:fldChar w:fldCharType="end"/>
          </w:r>
        </w:p>
      </w:sdtContent>
    </w:sdt>
    <w:p w:rsidR="00D25B66" w:rsidRDefault="00D25B66"/>
    <w:p w:rsidR="00D25B66" w:rsidRDefault="00D25B66"/>
    <w:p w:rsidR="00953A57" w:rsidRDefault="00953A57"/>
    <w:p w:rsidR="00953A57" w:rsidRDefault="00953A57"/>
    <w:p w:rsidR="00B86AC5" w:rsidRDefault="00B86AC5"/>
    <w:p w:rsidR="00B86AC5" w:rsidRDefault="00B86AC5"/>
    <w:p w:rsidR="00B86AC5" w:rsidRDefault="00B86AC5"/>
    <w:p w:rsidR="00B86AC5" w:rsidRDefault="00B86AC5"/>
    <w:p w:rsidR="00B86AC5" w:rsidRDefault="00B86AC5"/>
    <w:p w:rsidR="00B86AC5" w:rsidRDefault="00B86AC5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213F8E" w:rsidRDefault="00213F8E"/>
    <w:p w:rsidR="005702DC" w:rsidRDefault="005702DC" w:rsidP="005702DC">
      <w:pPr>
        <w:pStyle w:val="1"/>
        <w:keepNext w:val="0"/>
        <w:keepLines w:val="0"/>
        <w:numPr>
          <w:ilvl w:val="0"/>
          <w:numId w:val="3"/>
        </w:numPr>
        <w:spacing w:before="0" w:after="0" w:line="240" w:lineRule="auto"/>
        <w:rPr>
          <w:noProof/>
        </w:rPr>
      </w:pPr>
      <w:bookmarkStart w:id="7" w:name="_Toc448308154"/>
      <w:bookmarkStart w:id="8" w:name="_Toc451861572"/>
      <w:bookmarkStart w:id="9" w:name="_Toc510240366"/>
      <w:bookmarkStart w:id="10" w:name="_Toc510347272"/>
      <w:bookmarkStart w:id="11" w:name="_Toc516907028"/>
      <w:r>
        <w:rPr>
          <w:rFonts w:hint="eastAsia"/>
          <w:noProof/>
        </w:rPr>
        <w:lastRenderedPageBreak/>
        <w:t>引言</w:t>
      </w:r>
      <w:bookmarkEnd w:id="7"/>
      <w:bookmarkEnd w:id="8"/>
    </w:p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12" w:name="_Toc448308155"/>
      <w:bookmarkStart w:id="13" w:name="_Toc451861573"/>
      <w:r>
        <w:rPr>
          <w:rFonts w:hint="eastAsia"/>
        </w:rPr>
        <w:t>编写目的</w:t>
      </w:r>
      <w:bookmarkEnd w:id="12"/>
      <w:bookmarkEnd w:id="13"/>
    </w:p>
    <w:p w:rsidR="005702DC" w:rsidRPr="00CA2CBB" w:rsidRDefault="005702DC" w:rsidP="005702DC">
      <w:pPr>
        <w:ind w:left="420"/>
      </w:pPr>
      <w:r>
        <w:rPr>
          <w:rFonts w:hint="eastAsia"/>
        </w:rPr>
        <w:t>报告面向用户人群撰写，以说明本项目的需求规格</w:t>
      </w:r>
    </w:p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14" w:name="_Toc448308156"/>
      <w:bookmarkStart w:id="15" w:name="_Toc451861574"/>
      <w:r>
        <w:rPr>
          <w:rFonts w:hint="eastAsia"/>
        </w:rPr>
        <w:t>项目背景</w:t>
      </w:r>
      <w:bookmarkEnd w:id="14"/>
      <w:bookmarkEnd w:id="15"/>
    </w:p>
    <w:p w:rsidR="005702DC" w:rsidRDefault="005702DC" w:rsidP="005702DC">
      <w:pPr>
        <w:pStyle w:val="3"/>
        <w:numPr>
          <w:ilvl w:val="2"/>
          <w:numId w:val="2"/>
        </w:numPr>
        <w:spacing w:before="40" w:after="0" w:line="240" w:lineRule="auto"/>
      </w:pPr>
      <w:bookmarkStart w:id="16" w:name="_Toc448308157"/>
      <w:bookmarkStart w:id="17" w:name="_Toc451861575"/>
      <w:r>
        <w:rPr>
          <w:rFonts w:hint="eastAsia"/>
        </w:rPr>
        <w:t>所建议开发软件名称</w:t>
      </w:r>
      <w:bookmarkEnd w:id="16"/>
      <w:bookmarkEnd w:id="17"/>
    </w:p>
    <w:p w:rsidR="005702DC" w:rsidRDefault="005702DC" w:rsidP="005702DC">
      <w:pPr>
        <w:ind w:left="420"/>
      </w:pPr>
      <w:r>
        <w:rPr>
          <w:rFonts w:hint="eastAsia"/>
        </w:rPr>
        <w:t>校园气象站App</w:t>
      </w:r>
    </w:p>
    <w:p w:rsidR="005702DC" w:rsidRDefault="005702DC" w:rsidP="005702DC">
      <w:pPr>
        <w:pStyle w:val="3"/>
        <w:numPr>
          <w:ilvl w:val="2"/>
          <w:numId w:val="2"/>
        </w:numPr>
        <w:spacing w:before="40" w:after="0" w:line="240" w:lineRule="auto"/>
      </w:pPr>
      <w:bookmarkStart w:id="18" w:name="_Toc448308158"/>
      <w:bookmarkStart w:id="19" w:name="_Toc451861576"/>
      <w:r>
        <w:rPr>
          <w:rFonts w:hint="eastAsia"/>
        </w:rPr>
        <w:t>项目的任务提出者、开发者、用户</w:t>
      </w:r>
      <w:bookmarkEnd w:id="18"/>
      <w:bookmarkEnd w:id="19"/>
    </w:p>
    <w:p w:rsidR="005702DC" w:rsidRDefault="005702DC" w:rsidP="005702DC">
      <w:r w:rsidRPr="00F620F3">
        <w:rPr>
          <w:rFonts w:hint="eastAsia"/>
        </w:rPr>
        <w:t>表格</w:t>
      </w:r>
      <w:r>
        <w:t>1</w:t>
      </w:r>
      <w:r w:rsidRPr="00F620F3">
        <w:rPr>
          <w:rFonts w:hint="eastAsia"/>
        </w:rPr>
        <w:t>项目</w:t>
      </w:r>
      <w:r>
        <w:rPr>
          <w:rFonts w:hint="eastAsia"/>
        </w:rPr>
        <w:t>提出者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61"/>
        <w:gridCol w:w="1962"/>
        <w:gridCol w:w="2020"/>
        <w:gridCol w:w="2353"/>
      </w:tblGrid>
      <w:tr w:rsidR="005702DC" w:rsidTr="009872CA">
        <w:tc>
          <w:tcPr>
            <w:tcW w:w="1961" w:type="dxa"/>
            <w:shd w:val="clear" w:color="auto" w:fill="BFBFBF" w:themeFill="background1" w:themeFillShade="BF"/>
          </w:tcPr>
          <w:p w:rsidR="005702DC" w:rsidRPr="003B2A2B" w:rsidRDefault="005702DC" w:rsidP="009872CA">
            <w:r>
              <w:rPr>
                <w:rFonts w:hint="eastAsia"/>
              </w:rPr>
              <w:t>姓名</w:t>
            </w:r>
          </w:p>
        </w:tc>
        <w:tc>
          <w:tcPr>
            <w:tcW w:w="1962" w:type="dxa"/>
            <w:shd w:val="clear" w:color="auto" w:fill="BFBFBF" w:themeFill="background1" w:themeFillShade="BF"/>
          </w:tcPr>
          <w:p w:rsidR="005702DC" w:rsidRPr="003B2A2B" w:rsidRDefault="005702DC" w:rsidP="009872CA">
            <w:r w:rsidRPr="003B2A2B">
              <w:rPr>
                <w:rFonts w:hint="eastAsia"/>
              </w:rPr>
              <w:t>角色</w:t>
            </w:r>
          </w:p>
        </w:tc>
        <w:tc>
          <w:tcPr>
            <w:tcW w:w="2020" w:type="dxa"/>
            <w:shd w:val="clear" w:color="auto" w:fill="BFBFBF" w:themeFill="background1" w:themeFillShade="BF"/>
          </w:tcPr>
          <w:p w:rsidR="005702DC" w:rsidRPr="003B2A2B" w:rsidRDefault="005702DC" w:rsidP="009872CA">
            <w:r w:rsidRPr="003B2A2B">
              <w:rPr>
                <w:rFonts w:hint="eastAsia"/>
              </w:rPr>
              <w:t>电话</w:t>
            </w:r>
          </w:p>
        </w:tc>
        <w:tc>
          <w:tcPr>
            <w:tcW w:w="2353" w:type="dxa"/>
            <w:shd w:val="clear" w:color="auto" w:fill="BFBFBF" w:themeFill="background1" w:themeFillShade="BF"/>
          </w:tcPr>
          <w:p w:rsidR="005702DC" w:rsidRPr="003B2A2B" w:rsidRDefault="005702DC" w:rsidP="009872CA">
            <w:r w:rsidRPr="003B2A2B">
              <w:rPr>
                <w:rFonts w:hint="eastAsia"/>
              </w:rPr>
              <w:t>邮箱</w:t>
            </w:r>
          </w:p>
        </w:tc>
      </w:tr>
      <w:tr w:rsidR="005702DC" w:rsidTr="009872CA">
        <w:tc>
          <w:tcPr>
            <w:tcW w:w="1961" w:type="dxa"/>
            <w:shd w:val="clear" w:color="auto" w:fill="FFFFFF" w:themeFill="background1"/>
          </w:tcPr>
          <w:p w:rsidR="005702DC" w:rsidRPr="003B2A2B" w:rsidRDefault="005702DC" w:rsidP="009872CA">
            <w:r w:rsidRPr="003B2A2B">
              <w:rPr>
                <w:rFonts w:hint="eastAsia"/>
              </w:rPr>
              <w:t>侯宏仑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3B2A2B" w:rsidRDefault="005702DC" w:rsidP="009872CA">
            <w:r w:rsidRPr="003B2A2B">
              <w:rPr>
                <w:rFonts w:hint="eastAsia"/>
              </w:rPr>
              <w:t>项目发布人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3B2A2B" w:rsidRDefault="005702DC" w:rsidP="009872CA">
            <w:r w:rsidRPr="003B2A2B">
              <w:rPr>
                <w:rFonts w:hint="eastAsia"/>
              </w:rPr>
              <w:t>13071858629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3B2A2B" w:rsidRDefault="00192383" w:rsidP="009872CA">
            <w:hyperlink r:id="rId9" w:history="1">
              <w:r w:rsidR="005702DC" w:rsidRPr="003B2A2B">
                <w:rPr>
                  <w:rStyle w:val="a8"/>
                </w:rPr>
                <w:t>houhl@cs.zju.edu.cn</w:t>
              </w:r>
            </w:hyperlink>
          </w:p>
        </w:tc>
      </w:tr>
      <w:tr w:rsidR="005702DC" w:rsidTr="009872CA">
        <w:tc>
          <w:tcPr>
            <w:tcW w:w="1961" w:type="dxa"/>
            <w:shd w:val="clear" w:color="auto" w:fill="FFFFFF" w:themeFill="background1"/>
          </w:tcPr>
          <w:p w:rsidR="005702DC" w:rsidRPr="003B2A2B" w:rsidRDefault="005702DC" w:rsidP="009872CA">
            <w:r>
              <w:rPr>
                <w:rFonts w:hint="eastAsia"/>
              </w:rPr>
              <w:t>郑楠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3B2A2B" w:rsidRDefault="005702DC" w:rsidP="009872CA">
            <w:r>
              <w:rPr>
                <w:rFonts w:hint="eastAsia"/>
              </w:rPr>
              <w:t>学生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3B2A2B" w:rsidRDefault="005702DC" w:rsidP="009872CA">
            <w:r>
              <w:t>13588329014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3B2A2B" w:rsidRDefault="00192383" w:rsidP="009872CA">
            <w:hyperlink r:id="rId10" w:history="1">
              <w:r w:rsidR="005702DC" w:rsidRPr="00B61887">
                <w:rPr>
                  <w:rStyle w:val="a8"/>
                </w:rPr>
                <w:t>31401388@</w:t>
              </w:r>
              <w:r w:rsidR="005702DC" w:rsidRPr="00B61887">
                <w:rPr>
                  <w:rStyle w:val="a8"/>
                  <w:rFonts w:hint="eastAsia"/>
                </w:rPr>
                <w:t>.</w:t>
              </w:r>
            </w:hyperlink>
            <w:r w:rsidR="005702DC">
              <w:rPr>
                <w:rStyle w:val="a8"/>
              </w:rPr>
              <w:t>stu.zucc.edu.cn</w:t>
            </w:r>
          </w:p>
        </w:tc>
      </w:tr>
    </w:tbl>
    <w:p w:rsidR="005702DC" w:rsidRDefault="005702DC" w:rsidP="005702DC">
      <w:r>
        <w:rPr>
          <w:rFonts w:hint="eastAsia"/>
        </w:rPr>
        <w:t>表格2开发团队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78"/>
        <w:gridCol w:w="1977"/>
        <w:gridCol w:w="2027"/>
        <w:gridCol w:w="2314"/>
      </w:tblGrid>
      <w:tr w:rsidR="005702DC" w:rsidTr="009872CA">
        <w:tc>
          <w:tcPr>
            <w:tcW w:w="1978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姓名</w:t>
            </w:r>
          </w:p>
        </w:tc>
        <w:tc>
          <w:tcPr>
            <w:tcW w:w="1977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职位</w:t>
            </w:r>
          </w:p>
        </w:tc>
        <w:tc>
          <w:tcPr>
            <w:tcW w:w="2027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电话</w:t>
            </w:r>
          </w:p>
        </w:tc>
        <w:tc>
          <w:tcPr>
            <w:tcW w:w="2314" w:type="dxa"/>
            <w:shd w:val="clear" w:color="auto" w:fill="BFBFBF" w:themeFill="background1" w:themeFillShade="BF"/>
          </w:tcPr>
          <w:p w:rsidR="005702DC" w:rsidRPr="00A37DDA" w:rsidRDefault="005702DC" w:rsidP="009872CA">
            <w:r w:rsidRPr="00A37DDA">
              <w:rPr>
                <w:rFonts w:hint="eastAsia"/>
              </w:rPr>
              <w:t>邮箱</w:t>
            </w:r>
          </w:p>
        </w:tc>
      </w:tr>
      <w:tr w:rsidR="005702DC" w:rsidTr="009872CA">
        <w:tc>
          <w:tcPr>
            <w:tcW w:w="1978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郑楠</w:t>
            </w:r>
          </w:p>
        </w:tc>
        <w:tc>
          <w:tcPr>
            <w:tcW w:w="197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项目组长</w:t>
            </w:r>
          </w:p>
        </w:tc>
        <w:tc>
          <w:tcPr>
            <w:tcW w:w="202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t>13588329014</w:t>
            </w:r>
          </w:p>
        </w:tc>
        <w:tc>
          <w:tcPr>
            <w:tcW w:w="2314" w:type="dxa"/>
            <w:shd w:val="clear" w:color="auto" w:fill="FFFFFF" w:themeFill="background1"/>
          </w:tcPr>
          <w:p w:rsidR="005702DC" w:rsidRPr="00A37DDA" w:rsidRDefault="00192383" w:rsidP="009872CA">
            <w:hyperlink r:id="rId11" w:history="1">
              <w:r w:rsidR="005702DC" w:rsidRPr="00A37DDA">
                <w:rPr>
                  <w:rStyle w:val="a8"/>
                </w:rPr>
                <w:t>31401388@stu.zucc.edu.cn</w:t>
              </w:r>
            </w:hyperlink>
          </w:p>
        </w:tc>
      </w:tr>
      <w:tr w:rsidR="005702DC" w:rsidTr="009872CA">
        <w:tc>
          <w:tcPr>
            <w:tcW w:w="1978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张佳</w:t>
            </w:r>
          </w:p>
        </w:tc>
        <w:tc>
          <w:tcPr>
            <w:tcW w:w="197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组员</w:t>
            </w:r>
          </w:p>
        </w:tc>
        <w:tc>
          <w:tcPr>
            <w:tcW w:w="2027" w:type="dxa"/>
            <w:shd w:val="clear" w:color="auto" w:fill="FFFFFF" w:themeFill="background1"/>
          </w:tcPr>
          <w:p w:rsidR="005702DC" w:rsidRPr="00A37DDA" w:rsidRDefault="005702DC" w:rsidP="009872CA">
            <w:r w:rsidRPr="00A37DDA">
              <w:rPr>
                <w:rFonts w:hint="eastAsia"/>
              </w:rPr>
              <w:t>17764526762</w:t>
            </w:r>
          </w:p>
        </w:tc>
        <w:tc>
          <w:tcPr>
            <w:tcW w:w="2314" w:type="dxa"/>
            <w:shd w:val="clear" w:color="auto" w:fill="FFFFFF" w:themeFill="background1"/>
          </w:tcPr>
          <w:p w:rsidR="005702DC" w:rsidRPr="00A37DDA" w:rsidRDefault="00192383" w:rsidP="009872CA">
            <w:hyperlink r:id="rId12" w:history="1">
              <w:r w:rsidR="005702DC" w:rsidRPr="00A37DDA">
                <w:rPr>
                  <w:rStyle w:val="a8"/>
                  <w:rFonts w:hint="eastAsia"/>
                </w:rPr>
                <w:t>31401395@stu</w:t>
              </w:r>
              <w:r w:rsidR="005702DC" w:rsidRPr="00A37DDA">
                <w:rPr>
                  <w:rStyle w:val="a8"/>
                </w:rPr>
                <w:t>.zucc.edu.cn</w:t>
              </w:r>
            </w:hyperlink>
          </w:p>
        </w:tc>
      </w:tr>
      <w:tr w:rsidR="005702DC" w:rsidTr="009872CA">
        <w:tc>
          <w:tcPr>
            <w:tcW w:w="1978" w:type="dxa"/>
          </w:tcPr>
          <w:p w:rsidR="005702DC" w:rsidRPr="00A37DDA" w:rsidRDefault="005702DC" w:rsidP="009872CA">
            <w:proofErr w:type="gramStart"/>
            <w:r w:rsidRPr="00A37DDA">
              <w:rPr>
                <w:rFonts w:hint="eastAsia"/>
              </w:rPr>
              <w:t>吴舒然</w:t>
            </w:r>
            <w:proofErr w:type="gramEnd"/>
          </w:p>
        </w:tc>
        <w:tc>
          <w:tcPr>
            <w:tcW w:w="1977" w:type="dxa"/>
          </w:tcPr>
          <w:p w:rsidR="005702DC" w:rsidRPr="00A37DDA" w:rsidRDefault="005702DC" w:rsidP="009872CA">
            <w:r w:rsidRPr="00A37DDA">
              <w:rPr>
                <w:rFonts w:hint="eastAsia"/>
              </w:rPr>
              <w:t>组员</w:t>
            </w:r>
          </w:p>
        </w:tc>
        <w:tc>
          <w:tcPr>
            <w:tcW w:w="2027" w:type="dxa"/>
          </w:tcPr>
          <w:p w:rsidR="005702DC" w:rsidRPr="00A37DDA" w:rsidRDefault="005702DC" w:rsidP="009872CA">
            <w:r w:rsidRPr="00A37DDA">
              <w:t>17764526757</w:t>
            </w:r>
          </w:p>
        </w:tc>
        <w:tc>
          <w:tcPr>
            <w:tcW w:w="2314" w:type="dxa"/>
          </w:tcPr>
          <w:p w:rsidR="005702DC" w:rsidRPr="00A37DDA" w:rsidRDefault="00192383" w:rsidP="009872CA">
            <w:hyperlink r:id="rId13" w:history="1">
              <w:r w:rsidR="005702DC" w:rsidRPr="00A37DDA">
                <w:rPr>
                  <w:rStyle w:val="a8"/>
                </w:rPr>
                <w:t>31401394@stu.zucc.edu.cn</w:t>
              </w:r>
            </w:hyperlink>
          </w:p>
        </w:tc>
      </w:tr>
    </w:tbl>
    <w:p w:rsidR="005702DC" w:rsidRPr="003B2A2B" w:rsidRDefault="005702DC" w:rsidP="005702DC">
      <w:r>
        <w:rPr>
          <w:rFonts w:hint="eastAsia"/>
        </w:rPr>
        <w:t>表格3用户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961"/>
        <w:gridCol w:w="1962"/>
        <w:gridCol w:w="2020"/>
        <w:gridCol w:w="2353"/>
      </w:tblGrid>
      <w:tr w:rsidR="005702DC" w:rsidRPr="003B2A2B" w:rsidTr="009872CA">
        <w:tc>
          <w:tcPr>
            <w:tcW w:w="1961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姓名</w:t>
            </w:r>
          </w:p>
        </w:tc>
        <w:tc>
          <w:tcPr>
            <w:tcW w:w="1962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角色</w:t>
            </w:r>
          </w:p>
        </w:tc>
        <w:tc>
          <w:tcPr>
            <w:tcW w:w="2020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电话</w:t>
            </w:r>
          </w:p>
        </w:tc>
        <w:tc>
          <w:tcPr>
            <w:tcW w:w="2353" w:type="dxa"/>
            <w:shd w:val="clear" w:color="auto" w:fill="BFBFBF" w:themeFill="background1" w:themeFillShade="BF"/>
          </w:tcPr>
          <w:p w:rsidR="005702DC" w:rsidRPr="0041058E" w:rsidRDefault="005702DC" w:rsidP="009872CA">
            <w:r w:rsidRPr="0041058E">
              <w:rPr>
                <w:rFonts w:hint="eastAsia"/>
              </w:rPr>
              <w:t>邮箱</w:t>
            </w:r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侯宏仑</w:t>
            </w:r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教师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41058E" w:rsidRDefault="005702DC" w:rsidP="009872CA">
            <w:r w:rsidRPr="0041058E">
              <w:rPr>
                <w:rFonts w:hint="eastAsia"/>
              </w:rPr>
              <w:t>13071858629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41058E" w:rsidRDefault="00192383" w:rsidP="009872CA">
            <w:hyperlink r:id="rId14" w:history="1">
              <w:r w:rsidR="005702DC" w:rsidRPr="0041058E">
                <w:rPr>
                  <w:rStyle w:val="a8"/>
                </w:rPr>
                <w:t>houhl@cs.zju.edu.cn</w:t>
              </w:r>
            </w:hyperlink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r>
              <w:rPr>
                <w:rFonts w:hint="eastAsia"/>
              </w:rPr>
              <w:t>杨</w:t>
            </w:r>
            <w:proofErr w:type="gramStart"/>
            <w:r>
              <w:rPr>
                <w:rFonts w:hint="eastAsia"/>
              </w:rPr>
              <w:t>枨</w:t>
            </w:r>
            <w:proofErr w:type="gramEnd"/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>
              <w:rPr>
                <w:rFonts w:hint="eastAsia"/>
              </w:rPr>
              <w:t>教师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66735F" w:rsidRDefault="005702DC" w:rsidP="009872CA">
            <w:r w:rsidRPr="0066735F">
              <w:rPr>
                <w:rFonts w:hint="eastAsia"/>
              </w:rPr>
              <w:t>13357102333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Pr="0041058E" w:rsidRDefault="00192383" w:rsidP="009872CA">
            <w:hyperlink r:id="rId15" w:history="1">
              <w:r w:rsidR="005702DC" w:rsidRPr="0066735F">
                <w:rPr>
                  <w:rStyle w:val="a8"/>
                </w:rPr>
                <w:t>yangc@zucc.edu.cn</w:t>
              </w:r>
            </w:hyperlink>
          </w:p>
        </w:tc>
      </w:tr>
      <w:tr w:rsidR="005702DC" w:rsidRPr="003B2A2B" w:rsidTr="009872CA">
        <w:tc>
          <w:tcPr>
            <w:tcW w:w="1961" w:type="dxa"/>
            <w:shd w:val="clear" w:color="auto" w:fill="FFFFFF" w:themeFill="background1"/>
          </w:tcPr>
          <w:p w:rsidR="005702DC" w:rsidRPr="0041058E" w:rsidRDefault="005702DC" w:rsidP="009872CA">
            <w:bookmarkStart w:id="20" w:name="_GoBack"/>
            <w:bookmarkEnd w:id="20"/>
            <w:proofErr w:type="gramStart"/>
            <w:r>
              <w:rPr>
                <w:rFonts w:hint="eastAsia"/>
              </w:rPr>
              <w:t>江展翔</w:t>
            </w:r>
            <w:proofErr w:type="gramEnd"/>
          </w:p>
        </w:tc>
        <w:tc>
          <w:tcPr>
            <w:tcW w:w="1962" w:type="dxa"/>
            <w:shd w:val="clear" w:color="auto" w:fill="FFFFFF" w:themeFill="background1"/>
          </w:tcPr>
          <w:p w:rsidR="005702DC" w:rsidRPr="0041058E" w:rsidRDefault="005702DC" w:rsidP="009872CA">
            <w:r>
              <w:rPr>
                <w:rFonts w:hint="eastAsia"/>
              </w:rPr>
              <w:t>学生</w:t>
            </w:r>
          </w:p>
        </w:tc>
        <w:tc>
          <w:tcPr>
            <w:tcW w:w="2020" w:type="dxa"/>
            <w:shd w:val="clear" w:color="auto" w:fill="FFFFFF" w:themeFill="background1"/>
          </w:tcPr>
          <w:p w:rsidR="005702DC" w:rsidRPr="0041058E" w:rsidRDefault="005702DC" w:rsidP="009872CA">
            <w:r>
              <w:t>17764525669</w:t>
            </w:r>
          </w:p>
        </w:tc>
        <w:tc>
          <w:tcPr>
            <w:tcW w:w="2353" w:type="dxa"/>
            <w:shd w:val="clear" w:color="auto" w:fill="FFFFFF" w:themeFill="background1"/>
          </w:tcPr>
          <w:p w:rsidR="005702DC" w:rsidRDefault="00192383" w:rsidP="009872CA">
            <w:hyperlink r:id="rId16" w:history="1">
              <w:r w:rsidR="005702DC" w:rsidRPr="00F14D2C">
                <w:rPr>
                  <w:rStyle w:val="a8"/>
                </w:rPr>
                <w:t>510022482@qq.com</w:t>
              </w:r>
            </w:hyperlink>
          </w:p>
        </w:tc>
      </w:tr>
    </w:tbl>
    <w:p w:rsidR="005702DC" w:rsidRDefault="005702DC" w:rsidP="005702DC">
      <w:pPr>
        <w:pStyle w:val="3"/>
        <w:numPr>
          <w:ilvl w:val="2"/>
          <w:numId w:val="2"/>
        </w:numPr>
        <w:spacing w:before="40" w:after="0" w:line="240" w:lineRule="auto"/>
      </w:pPr>
      <w:bookmarkStart w:id="21" w:name="_Toc448308159"/>
      <w:bookmarkStart w:id="22" w:name="_Toc451861577"/>
      <w:r>
        <w:rPr>
          <w:rFonts w:hint="eastAsia"/>
        </w:rPr>
        <w:t>项目与其他系统的关系</w:t>
      </w:r>
      <w:bookmarkEnd w:id="21"/>
      <w:bookmarkEnd w:id="22"/>
    </w:p>
    <w:p w:rsidR="005702DC" w:rsidRDefault="005702DC" w:rsidP="005702DC">
      <w:pPr>
        <w:ind w:left="420"/>
      </w:pPr>
      <w:r>
        <w:rPr>
          <w:rFonts w:hint="eastAsia"/>
        </w:rPr>
        <w:t>与校园气象站数据采集系统对接。</w:t>
      </w:r>
    </w:p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23" w:name="_Toc448308160"/>
      <w:bookmarkStart w:id="24" w:name="_Toc451861578"/>
      <w:r w:rsidRPr="009058BE">
        <w:t>定义</w:t>
      </w:r>
      <w:bookmarkEnd w:id="23"/>
      <w:bookmarkEnd w:id="24"/>
    </w:p>
    <w:p w:rsidR="005702DC" w:rsidRDefault="005702DC" w:rsidP="005702DC">
      <w:r w:rsidRPr="007A1BD1">
        <w:rPr>
          <w:rFonts w:hint="eastAsia"/>
        </w:rPr>
        <w:t>表格</w:t>
      </w:r>
      <w:r>
        <w:t>4</w:t>
      </w:r>
      <w:r w:rsidRPr="007A1BD1">
        <w:rPr>
          <w:rFonts w:hint="eastAsia"/>
        </w:rPr>
        <w:t>术语定义表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71"/>
        <w:gridCol w:w="7025"/>
      </w:tblGrid>
      <w:tr w:rsidR="005702DC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物联网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t>物联网是新一代信息技术的重要组成部分，也是“信息化”时代的重要发展阶段。其英文名称是：“Internet of things（</w:t>
            </w:r>
            <w:proofErr w:type="spellStart"/>
            <w:r w:rsidRPr="0086344F">
              <w:t>IoT</w:t>
            </w:r>
            <w:proofErr w:type="spellEnd"/>
            <w:r w:rsidRPr="0086344F">
              <w:t>）”。顾名思义，物联网就是物</w:t>
            </w:r>
            <w:proofErr w:type="gramStart"/>
            <w:r w:rsidRPr="0086344F">
              <w:t>物</w:t>
            </w:r>
            <w:proofErr w:type="gramEnd"/>
            <w:r w:rsidRPr="0086344F">
              <w:t>相连的互联网。</w:t>
            </w:r>
          </w:p>
        </w:tc>
      </w:tr>
      <w:tr w:rsidR="005702DC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气象站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实时监测温度、湿度、风速、风向、雨量、气压、紫外辐射、噪声、粉尘等多种气象参数的一整套硬件设备。</w:t>
            </w:r>
          </w:p>
        </w:tc>
      </w:tr>
      <w:tr w:rsidR="005702DC" w:rsidRPr="00663A5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气象站应用软件</w:t>
            </w:r>
          </w:p>
        </w:tc>
        <w:tc>
          <w:tcPr>
            <w:tcW w:w="7025" w:type="dxa"/>
          </w:tcPr>
          <w:p w:rsidR="005702DC" w:rsidRPr="0086344F" w:rsidRDefault="005702DC" w:rsidP="009872CA">
            <w:r>
              <w:rPr>
                <w:rFonts w:hint="eastAsia"/>
              </w:rPr>
              <w:t>把气象信息</w:t>
            </w:r>
            <w:r w:rsidRPr="0086344F">
              <w:rPr>
                <w:rFonts w:hint="eastAsia"/>
              </w:rPr>
              <w:t>以友好的UI界面与用户进行交互的软件。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PTC</w:t>
            </w:r>
            <w:r w:rsidRPr="0086344F">
              <w:t>-</w:t>
            </w:r>
            <w:r w:rsidRPr="0086344F">
              <w:rPr>
                <w:rFonts w:hint="eastAsia"/>
              </w:rPr>
              <w:t>ThingWorx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ThingWorx是市场领先的IOT平台提供商，现已被PTC公司收购。它允许开发</w:t>
            </w:r>
            <w:proofErr w:type="gramStart"/>
            <w:r w:rsidRPr="0086344F">
              <w:rPr>
                <w:rFonts w:hint="eastAsia"/>
              </w:rPr>
              <w:t>者快速</w:t>
            </w:r>
            <w:proofErr w:type="gramEnd"/>
            <w:r w:rsidRPr="0086344F">
              <w:rPr>
                <w:rFonts w:hint="eastAsia"/>
              </w:rPr>
              <w:t>地连接他们的设备，创建、删除应用以及对“物”的分析。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proofErr w:type="spellStart"/>
            <w:r w:rsidRPr="0086344F">
              <w:rPr>
                <w:rFonts w:hint="eastAsia"/>
              </w:rPr>
              <w:t>ArduinoYun</w:t>
            </w:r>
            <w:proofErr w:type="spellEnd"/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t xml:space="preserve">Arduino Yun 是一款基于ATmega32U4 和Atheros AR9331 的单片机板。 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t>Android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t>Android是一种基于Linux的自由及开放源代码的操作系统，主要使用于移动设备，由</w:t>
            </w:r>
            <w:r w:rsidRPr="0086344F">
              <w:lastRenderedPageBreak/>
              <w:t>Google公司和开放手机联盟领导及开发。</w:t>
            </w:r>
          </w:p>
        </w:tc>
      </w:tr>
      <w:tr w:rsidR="005702DC" w:rsidRPr="006839D4" w:rsidTr="009872CA">
        <w:tc>
          <w:tcPr>
            <w:tcW w:w="1271" w:type="dxa"/>
          </w:tcPr>
          <w:p w:rsidR="005702DC" w:rsidRPr="0086344F" w:rsidRDefault="005702DC" w:rsidP="009872CA">
            <w:r w:rsidRPr="0086344F">
              <w:rPr>
                <w:rFonts w:hint="eastAsia"/>
              </w:rPr>
              <w:lastRenderedPageBreak/>
              <w:t>酷热指数</w:t>
            </w:r>
          </w:p>
        </w:tc>
        <w:tc>
          <w:tcPr>
            <w:tcW w:w="7025" w:type="dxa"/>
          </w:tcPr>
          <w:p w:rsidR="005702DC" w:rsidRPr="0086344F" w:rsidRDefault="005702DC" w:rsidP="009872CA">
            <w:r w:rsidRPr="0086344F">
              <w:rPr>
                <w:rFonts w:ascii="Arial" w:hAnsi="Arial" w:cs="Arial"/>
                <w:color w:val="333333"/>
                <w:shd w:val="clear" w:color="auto" w:fill="FFFFFF"/>
              </w:rPr>
              <w:t>是一种综合空气温度和相对湿度来确定体感温度的指数</w:t>
            </w:r>
            <w:r w:rsidRPr="0086344F">
              <w:rPr>
                <w:rFonts w:ascii="Arial" w:hAnsi="Arial" w:cs="Arial"/>
                <w:color w:val="333333"/>
                <w:shd w:val="clear" w:color="auto" w:fill="FFFFFF"/>
              </w:rPr>
              <w:t>──</w:t>
            </w:r>
            <w:r w:rsidRPr="0086344F">
              <w:rPr>
                <w:rFonts w:ascii="Arial" w:hAnsi="Arial" w:cs="Arial"/>
                <w:color w:val="333333"/>
                <w:shd w:val="clear" w:color="auto" w:fill="FFFFFF"/>
              </w:rPr>
              <w:t>即真正感受到的热度。</w:t>
            </w:r>
          </w:p>
        </w:tc>
      </w:tr>
    </w:tbl>
    <w:p w:rsidR="005702DC" w:rsidRDefault="005702DC" w:rsidP="005702DC">
      <w:pPr>
        <w:pStyle w:val="2"/>
        <w:keepNext w:val="0"/>
        <w:keepLines w:val="0"/>
        <w:numPr>
          <w:ilvl w:val="1"/>
          <w:numId w:val="2"/>
        </w:numPr>
        <w:spacing w:before="0" w:after="0" w:line="240" w:lineRule="auto"/>
      </w:pPr>
      <w:bookmarkStart w:id="25" w:name="_Toc448308161"/>
      <w:bookmarkStart w:id="26" w:name="_Toc451861579"/>
      <w:r>
        <w:rPr>
          <w:rFonts w:hint="eastAsia"/>
        </w:rPr>
        <w:t>参考资料</w:t>
      </w:r>
      <w:bookmarkEnd w:id="25"/>
      <w:bookmarkEnd w:id="26"/>
    </w:p>
    <w:p w:rsidR="005702DC" w:rsidRDefault="005702DC" w:rsidP="005702DC">
      <w:r>
        <w:rPr>
          <w:rFonts w:hint="eastAsia"/>
        </w:rPr>
        <w:t xml:space="preserve">《需求规格说明书》 </w:t>
      </w:r>
      <w:proofErr w:type="spellStart"/>
      <w:r>
        <w:rPr>
          <w:rFonts w:hint="eastAsia"/>
        </w:rPr>
        <w:t>SunYard</w:t>
      </w:r>
      <w:proofErr w:type="spellEnd"/>
      <w:r>
        <w:t xml:space="preserve"> 2001-05-29</w:t>
      </w:r>
    </w:p>
    <w:p w:rsidR="000B7710" w:rsidRDefault="000B7710" w:rsidP="000B7710">
      <w:pPr>
        <w:pStyle w:val="1"/>
        <w:ind w:leftChars="-1" w:left="-2" w:firstLine="1"/>
        <w:rPr>
          <w:rFonts w:ascii="宋体" w:hAnsi="宋体"/>
          <w:sz w:val="28"/>
        </w:rPr>
      </w:pPr>
      <w:bookmarkStart w:id="27" w:name="_Toc451861580"/>
      <w:r>
        <w:rPr>
          <w:rFonts w:ascii="宋体" w:hAnsi="宋体"/>
          <w:sz w:val="28"/>
        </w:rPr>
        <w:t>2.</w:t>
      </w:r>
      <w:r>
        <w:rPr>
          <w:rFonts w:ascii="宋体" w:hAnsi="宋体" w:hint="eastAsia"/>
          <w:sz w:val="28"/>
        </w:rPr>
        <w:t>总体设计</w:t>
      </w:r>
      <w:bookmarkEnd w:id="9"/>
      <w:bookmarkEnd w:id="10"/>
      <w:bookmarkEnd w:id="11"/>
      <w:bookmarkEnd w:id="27"/>
    </w:p>
    <w:p w:rsidR="000B7710" w:rsidRDefault="000B7710" w:rsidP="000B7710">
      <w:pPr>
        <w:pStyle w:val="2"/>
        <w:tabs>
          <w:tab w:val="left" w:pos="0"/>
        </w:tabs>
        <w:rPr>
          <w:rFonts w:ascii="宋体" w:eastAsia="宋体" w:hAnsi="宋体"/>
          <w:sz w:val="24"/>
        </w:rPr>
      </w:pPr>
      <w:bookmarkStart w:id="28" w:name="_Toc510240367"/>
      <w:bookmarkStart w:id="29" w:name="_Toc510347273"/>
      <w:bookmarkStart w:id="30" w:name="_Toc516907029"/>
      <w:bookmarkStart w:id="31" w:name="_Toc451861581"/>
      <w:r>
        <w:rPr>
          <w:rFonts w:ascii="宋体" w:eastAsia="宋体" w:hAnsi="宋体"/>
          <w:sz w:val="24"/>
        </w:rPr>
        <w:t>2.1</w:t>
      </w:r>
      <w:r>
        <w:rPr>
          <w:rFonts w:ascii="宋体" w:eastAsia="宋体" w:hAnsi="宋体" w:hint="eastAsia"/>
          <w:sz w:val="24"/>
        </w:rPr>
        <w:t>需求概述</w:t>
      </w:r>
      <w:bookmarkEnd w:id="28"/>
      <w:bookmarkEnd w:id="29"/>
      <w:bookmarkEnd w:id="30"/>
      <w:bookmarkEnd w:id="31"/>
    </w:p>
    <w:p w:rsidR="008660BD" w:rsidRPr="009C44DF" w:rsidRDefault="008660BD" w:rsidP="008660BD">
      <w:r>
        <w:rPr>
          <w:rFonts w:hint="eastAsia"/>
        </w:rPr>
        <w:t>建立校园物联网气象站平台及其配套应用</w:t>
      </w:r>
      <w:proofErr w:type="spellStart"/>
      <w:r>
        <w:rPr>
          <w:rFonts w:hint="eastAsia"/>
        </w:rPr>
        <w:t>AndroidApp</w:t>
      </w:r>
      <w:proofErr w:type="spellEnd"/>
      <w:r>
        <w:rPr>
          <w:rFonts w:hint="eastAsia"/>
        </w:rPr>
        <w:t>程序</w:t>
      </w:r>
    </w:p>
    <w:p w:rsidR="00E86C07" w:rsidRDefault="008660BD" w:rsidP="008660BD">
      <w:r>
        <w:rPr>
          <w:rFonts w:hint="eastAsia"/>
        </w:rPr>
        <w:t>获取环境的温度、湿度、</w:t>
      </w:r>
      <w:r>
        <w:t>PM2.5浓度</w:t>
      </w:r>
    </w:p>
    <w:p w:rsidR="008660BD" w:rsidRDefault="008660BD" w:rsidP="008660BD">
      <w:r>
        <w:rPr>
          <w:rFonts w:hint="eastAsia"/>
        </w:rPr>
        <w:t>记录最近一小时、一天的数据</w:t>
      </w:r>
    </w:p>
    <w:p w:rsidR="008660BD" w:rsidRPr="008660BD" w:rsidRDefault="009F3049" w:rsidP="008660BD">
      <w:r>
        <w:rPr>
          <w:rFonts w:hint="eastAsia"/>
        </w:rPr>
        <w:t>分析出运动推荐</w:t>
      </w:r>
    </w:p>
    <w:p w:rsidR="000B7710" w:rsidRDefault="000B7710" w:rsidP="000B7710">
      <w:pPr>
        <w:pStyle w:val="2"/>
        <w:tabs>
          <w:tab w:val="left" w:pos="0"/>
        </w:tabs>
        <w:rPr>
          <w:rFonts w:ascii="宋体" w:eastAsia="宋体" w:hAnsi="宋体"/>
          <w:sz w:val="24"/>
        </w:rPr>
      </w:pPr>
      <w:bookmarkStart w:id="32" w:name="_Toc510240368"/>
      <w:bookmarkStart w:id="33" w:name="_Toc510347274"/>
      <w:bookmarkStart w:id="34" w:name="_Toc516907030"/>
      <w:bookmarkStart w:id="35" w:name="_Toc451861582"/>
      <w:r>
        <w:rPr>
          <w:rFonts w:ascii="宋体" w:eastAsia="宋体" w:hAnsi="宋体"/>
          <w:sz w:val="24"/>
        </w:rPr>
        <w:t>2.2</w:t>
      </w:r>
      <w:bookmarkEnd w:id="32"/>
      <w:bookmarkEnd w:id="33"/>
      <w:bookmarkEnd w:id="34"/>
      <w:r w:rsidR="00E90A2D">
        <w:rPr>
          <w:rFonts w:ascii="宋体" w:eastAsia="宋体" w:hAnsi="宋体" w:hint="eastAsia"/>
          <w:sz w:val="24"/>
        </w:rPr>
        <w:t xml:space="preserve"> HIPO</w:t>
      </w:r>
      <w:bookmarkEnd w:id="35"/>
    </w:p>
    <w:p w:rsidR="00E24915" w:rsidRPr="00E24915" w:rsidRDefault="00E054C4" w:rsidP="00E24915">
      <w:r>
        <w:object w:dxaOrig="23761" w:dyaOrig="11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199.15pt" o:ole="">
            <v:imagedata r:id="rId17" o:title=""/>
          </v:shape>
          <o:OLEObject Type="Embed" ProgID="Visio.Drawing.15" ShapeID="_x0000_i1025" DrawAspect="Content" ObjectID="_1527487268" r:id="rId18"/>
        </w:object>
      </w:r>
    </w:p>
    <w:p w:rsidR="000B7710" w:rsidRDefault="000B7710" w:rsidP="000B7710">
      <w:pPr>
        <w:pStyle w:val="2"/>
        <w:tabs>
          <w:tab w:val="left" w:pos="0"/>
        </w:tabs>
        <w:rPr>
          <w:rFonts w:ascii="宋体" w:eastAsia="宋体" w:hAnsi="宋体"/>
          <w:sz w:val="24"/>
        </w:rPr>
      </w:pPr>
      <w:bookmarkStart w:id="36" w:name="_Toc516907031"/>
      <w:bookmarkStart w:id="37" w:name="_Toc451861583"/>
      <w:r>
        <w:rPr>
          <w:rFonts w:ascii="宋体" w:eastAsia="宋体" w:hAnsi="宋体"/>
          <w:sz w:val="24"/>
        </w:rPr>
        <w:t xml:space="preserve">2.3 </w:t>
      </w:r>
      <w:r>
        <w:rPr>
          <w:rFonts w:ascii="宋体" w:eastAsia="宋体" w:hAnsi="宋体" w:hint="eastAsia"/>
          <w:sz w:val="24"/>
        </w:rPr>
        <w:t>库表结构设计</w:t>
      </w:r>
      <w:bookmarkEnd w:id="36"/>
      <w:bookmarkEnd w:id="37"/>
    </w:p>
    <w:p w:rsidR="000B7710" w:rsidRDefault="00C319C5" w:rsidP="000B7710">
      <w:pPr>
        <w:ind w:left="420" w:firstLine="420"/>
        <w:rPr>
          <w:rFonts w:ascii="宋体" w:hAnsi="宋体"/>
        </w:rPr>
      </w:pPr>
      <w:r>
        <w:rPr>
          <w:rFonts w:ascii="宋体" w:hAnsi="宋体" w:hint="eastAsia"/>
        </w:rPr>
        <w:t>详情见数据库设计表</w:t>
      </w:r>
    </w:p>
    <w:p w:rsidR="000B7710" w:rsidRDefault="000B7710" w:rsidP="000B7710">
      <w:pPr>
        <w:pStyle w:val="1"/>
        <w:ind w:leftChars="-1" w:left="-2" w:firstLine="1"/>
        <w:rPr>
          <w:rFonts w:ascii="宋体" w:hAnsi="宋体"/>
          <w:sz w:val="28"/>
        </w:rPr>
      </w:pPr>
      <w:bookmarkStart w:id="38" w:name="_Toc510240369"/>
      <w:bookmarkStart w:id="39" w:name="_Toc510347275"/>
      <w:bookmarkStart w:id="40" w:name="_Toc516907032"/>
      <w:bookmarkStart w:id="41" w:name="_Toc451861584"/>
      <w:r>
        <w:rPr>
          <w:rFonts w:ascii="宋体" w:hAnsi="宋体"/>
          <w:sz w:val="28"/>
        </w:rPr>
        <w:lastRenderedPageBreak/>
        <w:t>3.</w:t>
      </w:r>
      <w:r>
        <w:rPr>
          <w:rFonts w:ascii="宋体" w:hAnsi="宋体" w:hint="eastAsia"/>
          <w:sz w:val="28"/>
        </w:rPr>
        <w:t>程序描述</w:t>
      </w:r>
      <w:bookmarkEnd w:id="38"/>
      <w:bookmarkEnd w:id="39"/>
      <w:bookmarkEnd w:id="40"/>
      <w:bookmarkEnd w:id="41"/>
    </w:p>
    <w:p w:rsidR="00FB6C5D" w:rsidRPr="00FB6C5D" w:rsidRDefault="00FB6C5D" w:rsidP="00FB6C5D">
      <w:pPr>
        <w:pStyle w:val="ac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  <w:bookmarkStart w:id="42" w:name="_Toc451861585"/>
    </w:p>
    <w:p w:rsidR="00FB6C5D" w:rsidRPr="00FB6C5D" w:rsidRDefault="00FB6C5D" w:rsidP="00FB6C5D">
      <w:pPr>
        <w:pStyle w:val="ac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FB6C5D" w:rsidRPr="00FB6C5D" w:rsidRDefault="00FB6C5D" w:rsidP="00FB6C5D">
      <w:pPr>
        <w:pStyle w:val="ac"/>
        <w:keepNext/>
        <w:keepLines/>
        <w:numPr>
          <w:ilvl w:val="0"/>
          <w:numId w:val="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FB6C5D" w:rsidRPr="00FB6C5D" w:rsidRDefault="00FB6C5D" w:rsidP="00FB6C5D">
      <w:pPr>
        <w:pStyle w:val="ac"/>
        <w:keepNext/>
        <w:keepLines/>
        <w:numPr>
          <w:ilvl w:val="1"/>
          <w:numId w:val="4"/>
        </w:numPr>
        <w:spacing w:before="260" w:after="260" w:line="416" w:lineRule="auto"/>
        <w:ind w:firstLineChars="0"/>
        <w:outlineLvl w:val="2"/>
        <w:rPr>
          <w:b/>
          <w:bCs/>
          <w:vanish/>
          <w:sz w:val="32"/>
          <w:szCs w:val="32"/>
        </w:rPr>
      </w:pPr>
    </w:p>
    <w:p w:rsidR="006D1E73" w:rsidRDefault="006D1E73" w:rsidP="00FB6C5D">
      <w:pPr>
        <w:pStyle w:val="3"/>
        <w:numPr>
          <w:ilvl w:val="2"/>
          <w:numId w:val="4"/>
        </w:numPr>
      </w:pPr>
      <w:r>
        <w:rPr>
          <w:rFonts w:hint="eastAsia"/>
        </w:rPr>
        <w:t>登录注册模块</w:t>
      </w:r>
      <w:bookmarkEnd w:id="42"/>
    </w:p>
    <w:p w:rsidR="0055486E" w:rsidRDefault="009F632B" w:rsidP="006D1E73">
      <w:r>
        <w:object w:dxaOrig="15016" w:dyaOrig="10636">
          <v:shape id="_x0000_i1026" type="#_x0000_t75" style="width:415.15pt;height:294pt" o:ole="">
            <v:imagedata r:id="rId19" o:title=""/>
          </v:shape>
          <o:OLEObject Type="Embed" ProgID="Visio.Drawing.15" ShapeID="_x0000_i1026" DrawAspect="Content" ObjectID="_1527487269" r:id="rId20"/>
        </w:object>
      </w:r>
    </w:p>
    <w:p w:rsidR="00F0184D" w:rsidRDefault="005D3A6A" w:rsidP="006D1E73">
      <w:r>
        <w:object w:dxaOrig="19876" w:dyaOrig="8161">
          <v:shape id="_x0000_i1027" type="#_x0000_t75" style="width:333pt;height:170.25pt" o:ole="">
            <v:imagedata r:id="rId21" o:title="" cropleft="12930f"/>
          </v:shape>
          <o:OLEObject Type="Embed" ProgID="Visio.Drawing.15" ShapeID="_x0000_i1027" DrawAspect="Content" ObjectID="_1527487270" r:id="rId22"/>
        </w:object>
      </w:r>
    </w:p>
    <w:p w:rsidR="0055486E" w:rsidRDefault="0055486E" w:rsidP="006D1E73"/>
    <w:p w:rsidR="0034787B" w:rsidRDefault="00627720" w:rsidP="006D1E73">
      <w:r>
        <w:object w:dxaOrig="22741" w:dyaOrig="8161">
          <v:shape id="_x0000_i1028" type="#_x0000_t75" style="width:409.5pt;height:146.65pt" o:ole="">
            <v:imagedata r:id="rId23" o:title=""/>
          </v:shape>
          <o:OLEObject Type="Embed" ProgID="Visio.Drawing.15" ShapeID="_x0000_i1028" DrawAspect="Content" ObjectID="_1527487271" r:id="rId24"/>
        </w:object>
      </w:r>
    </w:p>
    <w:p w:rsidR="00161F4A" w:rsidRDefault="00161F4A" w:rsidP="006D1E73">
      <w:r>
        <w:object w:dxaOrig="19156" w:dyaOrig="23596">
          <v:shape id="_x0000_i1029" type="#_x0000_t75" style="width:414.75pt;height:510.75pt" o:ole="">
            <v:imagedata r:id="rId25" o:title=""/>
          </v:shape>
          <o:OLEObject Type="Embed" ProgID="Visio.Drawing.15" ShapeID="_x0000_i1029" DrawAspect="Content" ObjectID="_1527487272" r:id="rId26"/>
        </w:object>
      </w:r>
    </w:p>
    <w:p w:rsidR="0048041A" w:rsidRDefault="00155F23" w:rsidP="00FB6C5D">
      <w:pPr>
        <w:pStyle w:val="3"/>
        <w:numPr>
          <w:ilvl w:val="2"/>
          <w:numId w:val="4"/>
        </w:numPr>
      </w:pPr>
      <w:bookmarkStart w:id="43" w:name="_Toc451861587"/>
      <w:r>
        <w:rPr>
          <w:rFonts w:hint="eastAsia"/>
        </w:rPr>
        <w:lastRenderedPageBreak/>
        <w:t>活动</w:t>
      </w:r>
      <w:r w:rsidR="005E4F4D">
        <w:rPr>
          <w:rFonts w:hint="eastAsia"/>
        </w:rPr>
        <w:t>推荐</w:t>
      </w:r>
      <w:r w:rsidR="0048041A">
        <w:rPr>
          <w:rFonts w:hint="eastAsia"/>
        </w:rPr>
        <w:t>模块</w:t>
      </w:r>
      <w:bookmarkEnd w:id="43"/>
    </w:p>
    <w:p w:rsidR="000378D6" w:rsidRDefault="00D53360" w:rsidP="000378D6">
      <w:r>
        <w:object w:dxaOrig="12976" w:dyaOrig="13396">
          <v:shape id="_x0000_i1030" type="#_x0000_t75" style="width:415.15pt;height:428.65pt" o:ole="">
            <v:imagedata r:id="rId27" o:title=""/>
          </v:shape>
          <o:OLEObject Type="Embed" ProgID="Visio.Drawing.15" ShapeID="_x0000_i1030" DrawAspect="Content" ObjectID="_1527487273" r:id="rId28"/>
        </w:object>
      </w:r>
    </w:p>
    <w:p w:rsidR="008B2A91" w:rsidRPr="000378D6" w:rsidRDefault="007A09CC" w:rsidP="000378D6">
      <w:r>
        <w:object w:dxaOrig="21241" w:dyaOrig="18166">
          <v:shape id="_x0000_i1031" type="#_x0000_t75" style="width:415.15pt;height:355.15pt" o:ole="">
            <v:imagedata r:id="rId29" o:title=""/>
          </v:shape>
          <o:OLEObject Type="Embed" ProgID="Visio.Drawing.15" ShapeID="_x0000_i1031" DrawAspect="Content" ObjectID="_1527487274" r:id="rId30"/>
        </w:object>
      </w:r>
    </w:p>
    <w:p w:rsidR="00D25B66" w:rsidRDefault="00D13F03">
      <w:r>
        <w:object w:dxaOrig="14175" w:dyaOrig="6796">
          <v:shape id="_x0000_i1032" type="#_x0000_t75" style="width:414.75pt;height:199.15pt" o:ole="">
            <v:imagedata r:id="rId31" o:title=""/>
          </v:shape>
          <o:OLEObject Type="Embed" ProgID="Visio.Drawing.15" ShapeID="_x0000_i1032" DrawAspect="Content" ObjectID="_1527487275" r:id="rId32"/>
        </w:object>
      </w:r>
    </w:p>
    <w:p w:rsidR="00603CF8" w:rsidRDefault="00324AF1">
      <w:r>
        <w:object w:dxaOrig="22531" w:dyaOrig="10861">
          <v:shape id="_x0000_i1033" type="#_x0000_t75" style="width:414.75pt;height:199.9pt" o:ole="">
            <v:imagedata r:id="rId33" o:title=""/>
          </v:shape>
          <o:OLEObject Type="Embed" ProgID="Visio.Drawing.15" ShapeID="_x0000_i1033" DrawAspect="Content" ObjectID="_1527487276" r:id="rId34"/>
        </w:object>
      </w:r>
    </w:p>
    <w:p w:rsidR="001C5572" w:rsidRDefault="001C5572" w:rsidP="001C5572">
      <w:pPr>
        <w:pStyle w:val="3"/>
        <w:numPr>
          <w:ilvl w:val="2"/>
          <w:numId w:val="4"/>
        </w:numPr>
      </w:pPr>
      <w:r>
        <w:rPr>
          <w:rFonts w:hint="eastAsia"/>
        </w:rPr>
        <w:t>历史数据获取模块</w:t>
      </w:r>
    </w:p>
    <w:p w:rsidR="00222FB1" w:rsidRDefault="000615F9" w:rsidP="001C5572">
      <w:r>
        <w:object w:dxaOrig="9211" w:dyaOrig="10711">
          <v:shape id="_x0000_i1034" type="#_x0000_t75" style="width:346.9pt;height:403.15pt" o:ole="">
            <v:imagedata r:id="rId35" o:title=""/>
          </v:shape>
          <o:OLEObject Type="Embed" ProgID="Visio.Drawing.15" ShapeID="_x0000_i1034" DrawAspect="Content" ObjectID="_1527487277" r:id="rId36"/>
        </w:object>
      </w:r>
    </w:p>
    <w:p w:rsidR="00C96605" w:rsidRPr="001C5572" w:rsidRDefault="00C96605" w:rsidP="001C5572"/>
    <w:sectPr w:rsidR="00C96605" w:rsidRPr="001C5572">
      <w:headerReference w:type="default" r:id="rId37"/>
      <w:footerReference w:type="default" r:id="rId38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92383" w:rsidRDefault="00192383" w:rsidP="00F43DED">
      <w:r>
        <w:separator/>
      </w:r>
    </w:p>
  </w:endnote>
  <w:endnote w:type="continuationSeparator" w:id="0">
    <w:p w:rsidR="00192383" w:rsidRDefault="00192383" w:rsidP="00F43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72CA" w:rsidRDefault="009872CA" w:rsidP="002E50A0">
    <w:pPr>
      <w:pStyle w:val="a5"/>
      <w:jc w:val="center"/>
      <w:rPr>
        <w:rFonts w:ascii="宋体" w:eastAsia="宋体" w:hAnsi="宋体"/>
      </w:rPr>
    </w:pPr>
    <w:r>
      <w:rPr>
        <w:rFonts w:ascii="宋体" w:eastAsia="宋体" w:hAnsi="宋体" w:hint="eastAsia"/>
      </w:rPr>
      <w:fldChar w:fldCharType="begin"/>
    </w:r>
    <w:r>
      <w:rPr>
        <w:rFonts w:ascii="宋体" w:eastAsia="宋体" w:hAnsi="宋体" w:hint="eastAsia"/>
      </w:rPr>
      <w:instrText>PAGE  \* Arabic  \* MERGEFORMAT</w:instrText>
    </w:r>
    <w:r>
      <w:rPr>
        <w:rFonts w:ascii="宋体" w:eastAsia="宋体" w:hAnsi="宋体" w:hint="eastAsia"/>
      </w:rPr>
      <w:fldChar w:fldCharType="separate"/>
    </w:r>
    <w:r w:rsidR="00B522D5" w:rsidRPr="00B522D5">
      <w:rPr>
        <w:rFonts w:ascii="宋体" w:eastAsia="宋体" w:hAnsi="宋体"/>
        <w:noProof/>
        <w:lang w:val="zh-CN"/>
      </w:rPr>
      <w:t>10</w:t>
    </w:r>
    <w:r>
      <w:rPr>
        <w:rFonts w:ascii="宋体" w:eastAsia="宋体" w:hAnsi="宋体" w:hint="eastAsia"/>
      </w:rPr>
      <w:fldChar w:fldCharType="end"/>
    </w:r>
    <w:r>
      <w:rPr>
        <w:rFonts w:ascii="宋体" w:eastAsia="宋体" w:hAnsi="宋体" w:hint="eastAsia"/>
        <w:lang w:val="zh-CN"/>
      </w:rPr>
      <w:t xml:space="preserve"> / </w:t>
    </w:r>
    <w:r>
      <w:rPr>
        <w:rFonts w:ascii="宋体" w:eastAsia="宋体" w:hAnsi="宋体" w:hint="eastAsia"/>
      </w:rPr>
      <w:fldChar w:fldCharType="begin"/>
    </w:r>
    <w:r>
      <w:rPr>
        <w:rFonts w:ascii="宋体" w:eastAsia="宋体" w:hAnsi="宋体" w:hint="eastAsia"/>
      </w:rPr>
      <w:instrText>NUMPAGES  \* Arabic  \* MERGEFORMAT</w:instrText>
    </w:r>
    <w:r>
      <w:rPr>
        <w:rFonts w:ascii="宋体" w:eastAsia="宋体" w:hAnsi="宋体" w:hint="eastAsia"/>
      </w:rPr>
      <w:fldChar w:fldCharType="separate"/>
    </w:r>
    <w:r w:rsidR="00B522D5" w:rsidRPr="00B522D5">
      <w:rPr>
        <w:rFonts w:ascii="宋体" w:eastAsia="宋体" w:hAnsi="宋体"/>
        <w:noProof/>
        <w:lang w:val="zh-CN"/>
      </w:rPr>
      <w:t>10</w:t>
    </w:r>
    <w:r>
      <w:rPr>
        <w:rFonts w:ascii="宋体" w:eastAsia="宋体" w:hAnsi="宋体" w:hint="eastAsia"/>
      </w:rPr>
      <w:fldChar w:fldCharType="end"/>
    </w:r>
  </w:p>
  <w:p w:rsidR="009872CA" w:rsidRDefault="009872CA" w:rsidP="002E50A0">
    <w:pPr>
      <w:pStyle w:val="a5"/>
      <w:rPr>
        <w:rFonts w:ascii="宋体" w:eastAsia="宋体" w:hAnsi="宋体"/>
      </w:rPr>
    </w:pPr>
    <w:r>
      <w:rPr>
        <w:rFonts w:ascii="宋体" w:eastAsia="宋体" w:hAnsi="宋体" w:hint="eastAsia"/>
      </w:rPr>
      <w:t>@ 浙江大学城市学院 · 软件工程</w:t>
    </w:r>
  </w:p>
  <w:p w:rsidR="009872CA" w:rsidRPr="002E50A0" w:rsidRDefault="009872CA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92383" w:rsidRDefault="00192383" w:rsidP="00F43DED">
      <w:r>
        <w:separator/>
      </w:r>
    </w:p>
  </w:footnote>
  <w:footnote w:type="continuationSeparator" w:id="0">
    <w:p w:rsidR="00192383" w:rsidRDefault="00192383" w:rsidP="00F43D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9872CA" w:rsidRDefault="009872CA" w:rsidP="00F43DED">
    <w:pPr>
      <w:pStyle w:val="a3"/>
      <w:pBdr>
        <w:bottom w:val="none" w:sz="0" w:space="0" w:color="auto"/>
      </w:pBdr>
    </w:pPr>
    <w:proofErr w:type="spellStart"/>
    <w:r>
      <w:rPr>
        <w:rFonts w:hint="eastAsia"/>
      </w:rPr>
      <w:t>WeatherBase</w:t>
    </w:r>
    <w:proofErr w:type="spellEnd"/>
    <w:r>
      <w:rPr>
        <w:rFonts w:hint="eastAsia"/>
      </w:rPr>
      <w:t xml:space="preserve"> by Group 08</w:t>
    </w:r>
    <w:r w:rsidR="00192383">
      <w:rPr>
        <w:noProof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63429720" o:spid="_x0000_s2049" type="#_x0000_t136" style="position:absolute;left:0;text-align:left;margin-left:0;margin-top:0;width:390.35pt;height:195.1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等线&quot;;font-size:1pt" string="ZUCC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431AF4"/>
    <w:multiLevelType w:val="hybridMultilevel"/>
    <w:tmpl w:val="8E003A6E"/>
    <w:lvl w:ilvl="0" w:tplc="04090019">
      <w:start w:val="1"/>
      <w:numFmt w:val="lowerLetter"/>
      <w:lvlText w:val="%1)"/>
      <w:lvlJc w:val="left"/>
      <w:pPr>
        <w:tabs>
          <w:tab w:val="num" w:pos="1260"/>
        </w:tabs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680"/>
        </w:tabs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00"/>
        </w:tabs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520"/>
        </w:tabs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940"/>
        </w:tabs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360"/>
        </w:tabs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780"/>
        </w:tabs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200"/>
        </w:tabs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620"/>
        </w:tabs>
        <w:ind w:left="4620" w:hanging="420"/>
      </w:pPr>
    </w:lvl>
  </w:abstractNum>
  <w:abstractNum w:abstractNumId="1" w15:restartNumberingAfterBreak="0">
    <w:nsid w:val="31C62A6E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364B2625"/>
    <w:multiLevelType w:val="multilevel"/>
    <w:tmpl w:val="5852BB90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lowerLetter"/>
      <w:lvlText w:val="%3)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" w15:restartNumberingAfterBreak="0">
    <w:nsid w:val="37BC5F0F"/>
    <w:multiLevelType w:val="multilevel"/>
    <w:tmpl w:val="879C124C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  <w:rPr>
        <w:rFonts w:asciiTheme="minorEastAsia" w:eastAsiaTheme="minorEastAsia" w:hAnsiTheme="minorEastAsia"/>
        <w:b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asciiTheme="minorEastAsia" w:eastAsiaTheme="minorEastAsia" w:hAnsiTheme="minorEastAsia"/>
      </w:r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num w:numId="1">
    <w:abstractNumId w:val="0"/>
  </w:num>
  <w:num w:numId="2">
    <w:abstractNumId w:val="2"/>
  </w:num>
  <w:num w:numId="3">
    <w:abstractNumId w:val="3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4CEF"/>
    <w:rsid w:val="00016D6C"/>
    <w:rsid w:val="000378D6"/>
    <w:rsid w:val="0004658B"/>
    <w:rsid w:val="000615F9"/>
    <w:rsid w:val="00082019"/>
    <w:rsid w:val="000950C9"/>
    <w:rsid w:val="000B7710"/>
    <w:rsid w:val="000C0F40"/>
    <w:rsid w:val="000D2360"/>
    <w:rsid w:val="000E35CD"/>
    <w:rsid w:val="000E722E"/>
    <w:rsid w:val="00101C17"/>
    <w:rsid w:val="001026E6"/>
    <w:rsid w:val="00155F23"/>
    <w:rsid w:val="0016078A"/>
    <w:rsid w:val="00161F4A"/>
    <w:rsid w:val="00183A3B"/>
    <w:rsid w:val="00192383"/>
    <w:rsid w:val="0019532B"/>
    <w:rsid w:val="001A3CFD"/>
    <w:rsid w:val="001A5EE5"/>
    <w:rsid w:val="001C5572"/>
    <w:rsid w:val="001F4891"/>
    <w:rsid w:val="00213F8E"/>
    <w:rsid w:val="00222FB1"/>
    <w:rsid w:val="00227767"/>
    <w:rsid w:val="0025233E"/>
    <w:rsid w:val="002818F1"/>
    <w:rsid w:val="00287EBD"/>
    <w:rsid w:val="002A45EB"/>
    <w:rsid w:val="002C159A"/>
    <w:rsid w:val="002D45B8"/>
    <w:rsid w:val="002E003D"/>
    <w:rsid w:val="002E50A0"/>
    <w:rsid w:val="002E567C"/>
    <w:rsid w:val="003012CC"/>
    <w:rsid w:val="00324AF1"/>
    <w:rsid w:val="0034787B"/>
    <w:rsid w:val="003E36D2"/>
    <w:rsid w:val="003F7864"/>
    <w:rsid w:val="0040634A"/>
    <w:rsid w:val="004308FE"/>
    <w:rsid w:val="004311BA"/>
    <w:rsid w:val="00451301"/>
    <w:rsid w:val="004517B8"/>
    <w:rsid w:val="00477E95"/>
    <w:rsid w:val="0048041A"/>
    <w:rsid w:val="00496EEE"/>
    <w:rsid w:val="004D6F17"/>
    <w:rsid w:val="004E49AC"/>
    <w:rsid w:val="004E4CEF"/>
    <w:rsid w:val="004F39EB"/>
    <w:rsid w:val="004F4B5E"/>
    <w:rsid w:val="005270A5"/>
    <w:rsid w:val="0055486E"/>
    <w:rsid w:val="00557C98"/>
    <w:rsid w:val="005702DC"/>
    <w:rsid w:val="00595492"/>
    <w:rsid w:val="005D3A6A"/>
    <w:rsid w:val="005E0802"/>
    <w:rsid w:val="005E17AB"/>
    <w:rsid w:val="005E4F4D"/>
    <w:rsid w:val="00603CF8"/>
    <w:rsid w:val="00607AD6"/>
    <w:rsid w:val="006205BB"/>
    <w:rsid w:val="00627720"/>
    <w:rsid w:val="006307F3"/>
    <w:rsid w:val="00643D99"/>
    <w:rsid w:val="0065177E"/>
    <w:rsid w:val="006845C4"/>
    <w:rsid w:val="00691872"/>
    <w:rsid w:val="006958A3"/>
    <w:rsid w:val="006A31D9"/>
    <w:rsid w:val="006C1DFB"/>
    <w:rsid w:val="006D1E73"/>
    <w:rsid w:val="006F703B"/>
    <w:rsid w:val="007207E8"/>
    <w:rsid w:val="0074165C"/>
    <w:rsid w:val="00743FA1"/>
    <w:rsid w:val="007803DF"/>
    <w:rsid w:val="007837F3"/>
    <w:rsid w:val="00785601"/>
    <w:rsid w:val="0079181C"/>
    <w:rsid w:val="007A09CC"/>
    <w:rsid w:val="007A594C"/>
    <w:rsid w:val="007F2A0C"/>
    <w:rsid w:val="007F4169"/>
    <w:rsid w:val="00812DB7"/>
    <w:rsid w:val="0085607E"/>
    <w:rsid w:val="008660BD"/>
    <w:rsid w:val="008A2A38"/>
    <w:rsid w:val="008B2A91"/>
    <w:rsid w:val="008B3745"/>
    <w:rsid w:val="008D61E2"/>
    <w:rsid w:val="008E6D82"/>
    <w:rsid w:val="0091265E"/>
    <w:rsid w:val="00953A57"/>
    <w:rsid w:val="009872CA"/>
    <w:rsid w:val="009A3827"/>
    <w:rsid w:val="009C028B"/>
    <w:rsid w:val="009C02FD"/>
    <w:rsid w:val="009F3049"/>
    <w:rsid w:val="009F632B"/>
    <w:rsid w:val="00A136BC"/>
    <w:rsid w:val="00A60064"/>
    <w:rsid w:val="00A939AD"/>
    <w:rsid w:val="00AB3D40"/>
    <w:rsid w:val="00AC5981"/>
    <w:rsid w:val="00AC7BAF"/>
    <w:rsid w:val="00AE3E20"/>
    <w:rsid w:val="00AE4F0B"/>
    <w:rsid w:val="00B30A6F"/>
    <w:rsid w:val="00B521D5"/>
    <w:rsid w:val="00B522D5"/>
    <w:rsid w:val="00B5652F"/>
    <w:rsid w:val="00B75842"/>
    <w:rsid w:val="00B75A2D"/>
    <w:rsid w:val="00B86AC5"/>
    <w:rsid w:val="00BC056A"/>
    <w:rsid w:val="00BE62E1"/>
    <w:rsid w:val="00BF082D"/>
    <w:rsid w:val="00BF3138"/>
    <w:rsid w:val="00C1714C"/>
    <w:rsid w:val="00C17D88"/>
    <w:rsid w:val="00C238BA"/>
    <w:rsid w:val="00C25200"/>
    <w:rsid w:val="00C319C5"/>
    <w:rsid w:val="00C347FD"/>
    <w:rsid w:val="00C70335"/>
    <w:rsid w:val="00C825AD"/>
    <w:rsid w:val="00C825FF"/>
    <w:rsid w:val="00C87291"/>
    <w:rsid w:val="00C96605"/>
    <w:rsid w:val="00CA6B4C"/>
    <w:rsid w:val="00CB4A4A"/>
    <w:rsid w:val="00CC477B"/>
    <w:rsid w:val="00CC50C4"/>
    <w:rsid w:val="00CF48F7"/>
    <w:rsid w:val="00D13F03"/>
    <w:rsid w:val="00D25B66"/>
    <w:rsid w:val="00D53360"/>
    <w:rsid w:val="00D56273"/>
    <w:rsid w:val="00D97916"/>
    <w:rsid w:val="00DB010D"/>
    <w:rsid w:val="00DC7EA1"/>
    <w:rsid w:val="00DE52D7"/>
    <w:rsid w:val="00E054C4"/>
    <w:rsid w:val="00E13575"/>
    <w:rsid w:val="00E13BDD"/>
    <w:rsid w:val="00E24523"/>
    <w:rsid w:val="00E24773"/>
    <w:rsid w:val="00E24915"/>
    <w:rsid w:val="00E26B9C"/>
    <w:rsid w:val="00E3178A"/>
    <w:rsid w:val="00E37534"/>
    <w:rsid w:val="00E86C07"/>
    <w:rsid w:val="00E90A2D"/>
    <w:rsid w:val="00EA7937"/>
    <w:rsid w:val="00EB31A1"/>
    <w:rsid w:val="00EF0345"/>
    <w:rsid w:val="00EF6FB5"/>
    <w:rsid w:val="00F0090E"/>
    <w:rsid w:val="00F0184D"/>
    <w:rsid w:val="00F05F5A"/>
    <w:rsid w:val="00F22519"/>
    <w:rsid w:val="00F43DED"/>
    <w:rsid w:val="00F51EC9"/>
    <w:rsid w:val="00F60013"/>
    <w:rsid w:val="00F84582"/>
    <w:rsid w:val="00FB6C5D"/>
    <w:rsid w:val="00FC431A"/>
    <w:rsid w:val="00FC5F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5:chartTrackingRefBased/>
  <w15:docId w15:val="{2D89B6A6-3B04-414F-8014-F43FACB5FE3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F43DED"/>
    <w:pPr>
      <w:widowControl w:val="0"/>
      <w:jc w:val="both"/>
    </w:pPr>
    <w:rPr>
      <w:rFonts w:asciiTheme="minorEastAsia" w:hAnsiTheme="minorEastAsia"/>
      <w:sz w:val="18"/>
      <w:szCs w:val="18"/>
    </w:rPr>
  </w:style>
  <w:style w:type="paragraph" w:styleId="1">
    <w:name w:val="heading 1"/>
    <w:basedOn w:val="a"/>
    <w:next w:val="a"/>
    <w:link w:val="10"/>
    <w:uiPriority w:val="9"/>
    <w:qFormat/>
    <w:rsid w:val="00F43DED"/>
    <w:pPr>
      <w:keepNext/>
      <w:keepLines/>
      <w:spacing w:before="340" w:after="330" w:line="578" w:lineRule="auto"/>
      <w:outlineLvl w:val="0"/>
    </w:pPr>
    <w:rPr>
      <w:rFonts w:cstheme="minorEastAsia"/>
      <w:b/>
      <w:bCs/>
      <w:kern w:val="44"/>
      <w:sz w:val="36"/>
      <w:szCs w:val="36"/>
    </w:rPr>
  </w:style>
  <w:style w:type="paragraph" w:styleId="2">
    <w:name w:val="heading 2"/>
    <w:basedOn w:val="a"/>
    <w:next w:val="a"/>
    <w:link w:val="20"/>
    <w:uiPriority w:val="9"/>
    <w:unhideWhenUsed/>
    <w:qFormat/>
    <w:rsid w:val="00F43DED"/>
    <w:pPr>
      <w:keepNext/>
      <w:keepLines/>
      <w:spacing w:before="260" w:after="260" w:line="416" w:lineRule="auto"/>
      <w:outlineLvl w:val="1"/>
    </w:pPr>
    <w:rPr>
      <w:rFonts w:cstheme="minorEastAsia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771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1C557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F43DE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</w:style>
  <w:style w:type="character" w:customStyle="1" w:styleId="a4">
    <w:name w:val="页眉 字符"/>
    <w:basedOn w:val="a0"/>
    <w:link w:val="a3"/>
    <w:uiPriority w:val="99"/>
    <w:rsid w:val="00F43DE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F43DED"/>
    <w:pPr>
      <w:tabs>
        <w:tab w:val="center" w:pos="4153"/>
        <w:tab w:val="right" w:pos="8306"/>
      </w:tabs>
      <w:snapToGrid w:val="0"/>
      <w:jc w:val="left"/>
    </w:pPr>
  </w:style>
  <w:style w:type="character" w:customStyle="1" w:styleId="a6">
    <w:name w:val="页脚 字符"/>
    <w:basedOn w:val="a0"/>
    <w:link w:val="a5"/>
    <w:uiPriority w:val="99"/>
    <w:rsid w:val="00F43DED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F43DED"/>
    <w:rPr>
      <w:rFonts w:asciiTheme="minorEastAsia" w:hAnsiTheme="minorEastAsia" w:cstheme="minorEastAsia"/>
      <w:b/>
      <w:bCs/>
      <w:kern w:val="44"/>
      <w:sz w:val="36"/>
      <w:szCs w:val="36"/>
    </w:rPr>
  </w:style>
  <w:style w:type="character" w:customStyle="1" w:styleId="20">
    <w:name w:val="标题 2 字符"/>
    <w:basedOn w:val="a0"/>
    <w:link w:val="2"/>
    <w:uiPriority w:val="9"/>
    <w:rsid w:val="00F43DED"/>
    <w:rPr>
      <w:rFonts w:asciiTheme="minorEastAsia" w:hAnsiTheme="minorEastAsia" w:cstheme="minorEastAsia"/>
      <w:b/>
      <w:bCs/>
      <w:sz w:val="32"/>
      <w:szCs w:val="32"/>
    </w:rPr>
  </w:style>
  <w:style w:type="table" w:styleId="a7">
    <w:name w:val="Table Grid"/>
    <w:basedOn w:val="a1"/>
    <w:uiPriority w:val="39"/>
    <w:rsid w:val="00F43DED"/>
    <w:rPr>
      <w:sz w:val="18"/>
      <w:szCs w:val="18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">
    <w:name w:val="TOC Heading"/>
    <w:basedOn w:val="1"/>
    <w:next w:val="a"/>
    <w:uiPriority w:val="39"/>
    <w:unhideWhenUsed/>
    <w:qFormat/>
    <w:rsid w:val="00D25B66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D25B66"/>
  </w:style>
  <w:style w:type="paragraph" w:styleId="21">
    <w:name w:val="toc 2"/>
    <w:basedOn w:val="a"/>
    <w:next w:val="a"/>
    <w:autoRedefine/>
    <w:uiPriority w:val="39"/>
    <w:unhideWhenUsed/>
    <w:rsid w:val="00D25B66"/>
    <w:pPr>
      <w:ind w:leftChars="200" w:left="420"/>
    </w:pPr>
  </w:style>
  <w:style w:type="character" w:styleId="a8">
    <w:name w:val="Hyperlink"/>
    <w:basedOn w:val="a0"/>
    <w:uiPriority w:val="99"/>
    <w:unhideWhenUsed/>
    <w:rsid w:val="00D25B66"/>
    <w:rPr>
      <w:color w:val="0563C1" w:themeColor="hyperlink"/>
      <w:u w:val="single"/>
    </w:rPr>
  </w:style>
  <w:style w:type="character" w:customStyle="1" w:styleId="30">
    <w:name w:val="标题 3 字符"/>
    <w:basedOn w:val="a0"/>
    <w:link w:val="3"/>
    <w:uiPriority w:val="9"/>
    <w:rsid w:val="000B7710"/>
    <w:rPr>
      <w:rFonts w:asciiTheme="minorEastAsia" w:hAnsiTheme="minorEastAsia"/>
      <w:b/>
      <w:bCs/>
      <w:sz w:val="32"/>
      <w:szCs w:val="32"/>
    </w:rPr>
  </w:style>
  <w:style w:type="paragraph" w:styleId="a9">
    <w:name w:val="Normal Indent"/>
    <w:basedOn w:val="a"/>
    <w:semiHidden/>
    <w:rsid w:val="000B7710"/>
    <w:pPr>
      <w:ind w:firstLineChars="200" w:firstLine="420"/>
    </w:pPr>
    <w:rPr>
      <w:rFonts w:ascii="Arial" w:eastAsia="宋体" w:hAnsi="Arial" w:cs="Times New Roman"/>
      <w:sz w:val="24"/>
      <w:szCs w:val="24"/>
    </w:rPr>
  </w:style>
  <w:style w:type="paragraph" w:styleId="aa">
    <w:name w:val="Body Text"/>
    <w:basedOn w:val="a"/>
    <w:link w:val="ab"/>
    <w:semiHidden/>
    <w:rsid w:val="000B7710"/>
    <w:pPr>
      <w:spacing w:after="120"/>
    </w:pPr>
    <w:rPr>
      <w:rFonts w:ascii="Times New Roman" w:eastAsia="宋体" w:hAnsi="Times New Roman" w:cs="Times New Roman"/>
      <w:sz w:val="21"/>
      <w:szCs w:val="20"/>
    </w:rPr>
  </w:style>
  <w:style w:type="character" w:customStyle="1" w:styleId="ab">
    <w:name w:val="正文文本 字符"/>
    <w:basedOn w:val="a0"/>
    <w:link w:val="aa"/>
    <w:semiHidden/>
    <w:rsid w:val="000B7710"/>
    <w:rPr>
      <w:rFonts w:ascii="Times New Roman" w:eastAsia="宋体" w:hAnsi="Times New Roman" w:cs="Times New Roman"/>
      <w:szCs w:val="20"/>
    </w:rPr>
  </w:style>
  <w:style w:type="paragraph" w:styleId="31">
    <w:name w:val="toc 3"/>
    <w:basedOn w:val="a"/>
    <w:next w:val="a"/>
    <w:autoRedefine/>
    <w:uiPriority w:val="39"/>
    <w:unhideWhenUsed/>
    <w:rsid w:val="000B7710"/>
    <w:pPr>
      <w:ind w:leftChars="400" w:left="840"/>
    </w:pPr>
  </w:style>
  <w:style w:type="paragraph" w:styleId="ac">
    <w:name w:val="List Paragraph"/>
    <w:basedOn w:val="a"/>
    <w:uiPriority w:val="34"/>
    <w:qFormat/>
    <w:rsid w:val="00FB6C5D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1C5572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74351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mailto:31401394@stu.zucc.edu.cn" TargetMode="External"/><Relationship Id="rId18" Type="http://schemas.openxmlformats.org/officeDocument/2006/relationships/package" Target="embeddings/Microsoft_Visio_Drawing.vsdx"/><Relationship Id="rId26" Type="http://schemas.openxmlformats.org/officeDocument/2006/relationships/package" Target="embeddings/Microsoft_Visio_Drawing4.vsdx"/><Relationship Id="rId39" Type="http://schemas.openxmlformats.org/officeDocument/2006/relationships/fontTable" Target="fontTable.xml"/><Relationship Id="rId21" Type="http://schemas.openxmlformats.org/officeDocument/2006/relationships/image" Target="media/image4.emf"/><Relationship Id="rId34" Type="http://schemas.openxmlformats.org/officeDocument/2006/relationships/package" Target="embeddings/Microsoft_Visio_Drawing8.vsdx"/><Relationship Id="rId7" Type="http://schemas.openxmlformats.org/officeDocument/2006/relationships/endnotes" Target="endnotes.xml"/><Relationship Id="rId12" Type="http://schemas.openxmlformats.org/officeDocument/2006/relationships/hyperlink" Target="mailto:31401395@stu.zucc.edu.cn" TargetMode="External"/><Relationship Id="rId17" Type="http://schemas.openxmlformats.org/officeDocument/2006/relationships/image" Target="media/image2.emf"/><Relationship Id="rId25" Type="http://schemas.openxmlformats.org/officeDocument/2006/relationships/image" Target="media/image6.emf"/><Relationship Id="rId33" Type="http://schemas.openxmlformats.org/officeDocument/2006/relationships/image" Target="media/image10.emf"/><Relationship Id="rId38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mailto:510022482@qq.com" TargetMode="External"/><Relationship Id="rId20" Type="http://schemas.openxmlformats.org/officeDocument/2006/relationships/package" Target="embeddings/Microsoft_Visio_Drawing1.vsdx"/><Relationship Id="rId29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mailto:31401388@stu.zucc.edu.cn" TargetMode="External"/><Relationship Id="rId24" Type="http://schemas.openxmlformats.org/officeDocument/2006/relationships/package" Target="embeddings/Microsoft_Visio_Drawing3.vsdx"/><Relationship Id="rId32" Type="http://schemas.openxmlformats.org/officeDocument/2006/relationships/package" Target="embeddings/Microsoft_Visio_Drawing7.vsdx"/><Relationship Id="rId37" Type="http://schemas.openxmlformats.org/officeDocument/2006/relationships/header" Target="header1.xml"/><Relationship Id="rId40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mailto:yangc@zucc.edu.cn" TargetMode="External"/><Relationship Id="rId23" Type="http://schemas.openxmlformats.org/officeDocument/2006/relationships/image" Target="media/image5.emf"/><Relationship Id="rId28" Type="http://schemas.openxmlformats.org/officeDocument/2006/relationships/package" Target="embeddings/Microsoft_Visio_Drawing5.vsdx"/><Relationship Id="rId36" Type="http://schemas.openxmlformats.org/officeDocument/2006/relationships/package" Target="embeddings/Microsoft_Visio_Drawing9.vsdx"/><Relationship Id="rId10" Type="http://schemas.openxmlformats.org/officeDocument/2006/relationships/hyperlink" Target="mailto:31401388@." TargetMode="External"/><Relationship Id="rId19" Type="http://schemas.openxmlformats.org/officeDocument/2006/relationships/image" Target="media/image3.emf"/><Relationship Id="rId31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hyperlink" Target="mailto:houhl@cs.zju.edu.cn" TargetMode="External"/><Relationship Id="rId14" Type="http://schemas.openxmlformats.org/officeDocument/2006/relationships/hyperlink" Target="mailto:houhl@cs.zju.edu.cn" TargetMode="External"/><Relationship Id="rId22" Type="http://schemas.openxmlformats.org/officeDocument/2006/relationships/package" Target="embeddings/Microsoft_Visio_Drawing2.vsdx"/><Relationship Id="rId27" Type="http://schemas.openxmlformats.org/officeDocument/2006/relationships/image" Target="media/image7.emf"/><Relationship Id="rId30" Type="http://schemas.openxmlformats.org/officeDocument/2006/relationships/package" Target="embeddings/Microsoft_Visio_Drawing6.vsdx"/><Relationship Id="rId35" Type="http://schemas.openxmlformats.org/officeDocument/2006/relationships/image" Target="media/image11.emf"/><Relationship Id="rId8" Type="http://schemas.openxmlformats.org/officeDocument/2006/relationships/image" Target="media/image1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94EBC00-1ACF-4825-92C6-1C639C6A70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1</TotalTime>
  <Pages>1</Pages>
  <Words>535</Words>
  <Characters>3054</Characters>
  <Application>Microsoft Office Word</Application>
  <DocSecurity>0</DocSecurity>
  <Lines>25</Lines>
  <Paragraphs>7</Paragraphs>
  <ScaleCrop>false</ScaleCrop>
  <Company/>
  <LinksUpToDate>false</LinksUpToDate>
  <CharactersWithSpaces>35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郑楠</dc:creator>
  <cp:keywords/>
  <dc:description/>
  <cp:lastModifiedBy>郑楠</cp:lastModifiedBy>
  <cp:revision>208</cp:revision>
  <dcterms:created xsi:type="dcterms:W3CDTF">2016-04-25T13:00:00Z</dcterms:created>
  <dcterms:modified xsi:type="dcterms:W3CDTF">2016-06-15T01:14:00Z</dcterms:modified>
</cp:coreProperties>
</file>